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tbl>
      <w:tblPr>
        <w:tblW w:w="0" w:type="auto"/>
        <w:tblCellMar>
          <w:left w:w="0" w:type="dxa"/>
          <w:right w:w="0" w:type="dxa"/>
        </w:tblCellMar>
        <w:tblLook w:val="04A0"/>
      </w:tblPr>
      <w:tblGrid>
        <w:gridCol w:w="723"/>
        <w:gridCol w:w="853"/>
        <w:gridCol w:w="284"/>
        <w:gridCol w:w="1969"/>
        <w:gridCol w:w="16"/>
        <w:gridCol w:w="1556"/>
        <w:gridCol w:w="574"/>
        <w:gridCol w:w="426"/>
        <w:gridCol w:w="1289"/>
        <w:gridCol w:w="9"/>
        <w:gridCol w:w="1695"/>
        <w:gridCol w:w="722"/>
        <w:gridCol w:w="141"/>
      </w:tblGrid>
      <w:tr w:rsidR="00E2185B" w:rsidTr="00A2547D">
        <w:trPr>
          <w:trHeight w:hRule="exact" w:val="277"/>
        </w:trPr>
        <w:tc>
          <w:tcPr>
            <w:tcW w:w="10257" w:type="dxa"/>
            <w:gridSpan w:val="13"/>
            <w:shd w:val="clear" w:color="FFFFFF" w:fill="FFFFFF"/>
            <w:tcMar>
              <w:left w:w="34" w:type="dxa"/>
              <w:right w:w="34" w:type="dxa"/>
            </w:tcMar>
          </w:tcPr>
          <w:p w:rsidR="00E2185B" w:rsidRDefault="00C47706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color w:val="FFFFFF"/>
                <w:sz w:val="24"/>
                <w:szCs w:val="24"/>
              </w:rPr>
              <w:t>МИНИСТЕРСТВО ТРАНСПОРТА РОССИЙСКОЙ ФЕДЕРАЦИИ</w:t>
            </w:r>
          </w:p>
        </w:tc>
      </w:tr>
      <w:tr w:rsidR="00E2185B" w:rsidTr="00A2547D">
        <w:trPr>
          <w:trHeight w:hRule="exact" w:val="138"/>
        </w:trPr>
        <w:tc>
          <w:tcPr>
            <w:tcW w:w="10257" w:type="dxa"/>
            <w:gridSpan w:val="13"/>
            <w:shd w:val="clear" w:color="FFFFFF" w:fill="FFFFFF"/>
            <w:tcMar>
              <w:left w:w="34" w:type="dxa"/>
              <w:right w:w="34" w:type="dxa"/>
            </w:tcMar>
          </w:tcPr>
          <w:p w:rsidR="00E2185B" w:rsidRDefault="00C47706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color w:val="FFFFFF"/>
                <w:sz w:val="24"/>
                <w:szCs w:val="24"/>
              </w:rPr>
              <w:t>Федеральное</w:t>
            </w:r>
            <w:proofErr w:type="spellEnd"/>
            <w:r>
              <w:rPr>
                <w:rFonts w:ascii="Times New Roman" w:hAnsi="Times New Roman" w:cs="Times New Roman"/>
                <w:color w:val="FFFFFF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FFFFFF"/>
                <w:sz w:val="24"/>
                <w:szCs w:val="24"/>
              </w:rPr>
              <w:t>агентство</w:t>
            </w:r>
            <w:proofErr w:type="spellEnd"/>
            <w:r>
              <w:rPr>
                <w:rFonts w:ascii="Times New Roman" w:hAnsi="Times New Roman" w:cs="Times New Roman"/>
                <w:color w:val="FFFFFF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FFFFFF"/>
                <w:sz w:val="24"/>
                <w:szCs w:val="24"/>
              </w:rPr>
              <w:t>железнодорожного</w:t>
            </w:r>
            <w:proofErr w:type="spellEnd"/>
            <w:r>
              <w:rPr>
                <w:rFonts w:ascii="Times New Roman" w:hAnsi="Times New Roman" w:cs="Times New Roman"/>
                <w:color w:val="FFFFFF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FFFFFF"/>
                <w:sz w:val="24"/>
                <w:szCs w:val="24"/>
              </w:rPr>
              <w:t>транспорта</w:t>
            </w:r>
            <w:proofErr w:type="spellEnd"/>
          </w:p>
        </w:tc>
      </w:tr>
      <w:tr w:rsidR="00E2185B" w:rsidTr="00A2547D">
        <w:trPr>
          <w:trHeight w:hRule="exact" w:val="138"/>
        </w:trPr>
        <w:tc>
          <w:tcPr>
            <w:tcW w:w="723" w:type="dxa"/>
            <w:shd w:val="clear" w:color="FFFFFF" w:fill="FFFFFF"/>
            <w:tcMar>
              <w:left w:w="34" w:type="dxa"/>
              <w:right w:w="34" w:type="dxa"/>
            </w:tcMar>
          </w:tcPr>
          <w:p w:rsidR="00E2185B" w:rsidRDefault="00E2185B"/>
        </w:tc>
        <w:tc>
          <w:tcPr>
            <w:tcW w:w="9534" w:type="dxa"/>
            <w:gridSpan w:val="12"/>
            <w:vMerge w:val="restart"/>
            <w:shd w:val="clear" w:color="000000" w:fill="FFFFFF"/>
            <w:tcMar>
              <w:left w:w="34" w:type="dxa"/>
              <w:right w:w="34" w:type="dxa"/>
            </w:tcMar>
          </w:tcPr>
          <w:p w:rsidR="00E2185B" w:rsidRPr="00C47706" w:rsidRDefault="00C47706">
            <w:pPr>
              <w:spacing w:after="0" w:line="240" w:lineRule="auto"/>
              <w:jc w:val="center"/>
              <w:rPr>
                <w:sz w:val="24"/>
                <w:szCs w:val="24"/>
                <w:lang w:val="ru-RU"/>
              </w:rPr>
            </w:pPr>
            <w:r w:rsidRPr="00C4770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Федеральное государственное бюджетное образовательное учреждение</w:t>
            </w:r>
          </w:p>
          <w:p w:rsidR="00E2185B" w:rsidRPr="00C47706" w:rsidRDefault="00C47706">
            <w:pPr>
              <w:spacing w:after="0" w:line="240" w:lineRule="auto"/>
              <w:jc w:val="center"/>
              <w:rPr>
                <w:sz w:val="24"/>
                <w:szCs w:val="24"/>
                <w:lang w:val="ru-RU"/>
              </w:rPr>
            </w:pPr>
            <w:r w:rsidRPr="00C4770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высшего образования</w:t>
            </w:r>
          </w:p>
          <w:p w:rsidR="00E2185B" w:rsidRPr="00C47706" w:rsidRDefault="00C47706">
            <w:pPr>
              <w:spacing w:after="0" w:line="240" w:lineRule="auto"/>
              <w:jc w:val="center"/>
              <w:rPr>
                <w:sz w:val="24"/>
                <w:szCs w:val="24"/>
                <w:lang w:val="ru-RU"/>
              </w:rPr>
            </w:pPr>
            <w:r w:rsidRPr="00C4770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"Дальневосточный государственный университет путей сообщения"</w:t>
            </w:r>
          </w:p>
          <w:p w:rsidR="00E2185B" w:rsidRDefault="00C47706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(ДВГУПС)</w:t>
            </w:r>
          </w:p>
        </w:tc>
      </w:tr>
      <w:tr w:rsidR="00E2185B" w:rsidTr="00A2547D">
        <w:trPr>
          <w:trHeight w:hRule="exact" w:val="986"/>
        </w:trPr>
        <w:tc>
          <w:tcPr>
            <w:tcW w:w="723" w:type="dxa"/>
          </w:tcPr>
          <w:p w:rsidR="00E2185B" w:rsidRDefault="00E2185B"/>
        </w:tc>
        <w:tc>
          <w:tcPr>
            <w:tcW w:w="9534" w:type="dxa"/>
            <w:gridSpan w:val="12"/>
            <w:vMerge/>
            <w:shd w:val="clear" w:color="000000" w:fill="FFFFFF"/>
            <w:tcMar>
              <w:left w:w="34" w:type="dxa"/>
              <w:right w:w="34" w:type="dxa"/>
            </w:tcMar>
          </w:tcPr>
          <w:p w:rsidR="00E2185B" w:rsidRDefault="00E2185B"/>
        </w:tc>
      </w:tr>
      <w:tr w:rsidR="00E2185B" w:rsidTr="00A2547D">
        <w:trPr>
          <w:trHeight w:hRule="exact" w:val="138"/>
        </w:trPr>
        <w:tc>
          <w:tcPr>
            <w:tcW w:w="723" w:type="dxa"/>
          </w:tcPr>
          <w:p w:rsidR="00E2185B" w:rsidRDefault="00E2185B"/>
        </w:tc>
        <w:tc>
          <w:tcPr>
            <w:tcW w:w="853" w:type="dxa"/>
          </w:tcPr>
          <w:p w:rsidR="00E2185B" w:rsidRDefault="00E2185B"/>
        </w:tc>
        <w:tc>
          <w:tcPr>
            <w:tcW w:w="284" w:type="dxa"/>
          </w:tcPr>
          <w:p w:rsidR="00E2185B" w:rsidRDefault="00E2185B"/>
        </w:tc>
        <w:tc>
          <w:tcPr>
            <w:tcW w:w="1969" w:type="dxa"/>
          </w:tcPr>
          <w:p w:rsidR="00E2185B" w:rsidRDefault="00E2185B"/>
        </w:tc>
        <w:tc>
          <w:tcPr>
            <w:tcW w:w="16" w:type="dxa"/>
          </w:tcPr>
          <w:p w:rsidR="00E2185B" w:rsidRDefault="00E2185B"/>
        </w:tc>
        <w:tc>
          <w:tcPr>
            <w:tcW w:w="1556" w:type="dxa"/>
          </w:tcPr>
          <w:p w:rsidR="00E2185B" w:rsidRDefault="00E2185B"/>
        </w:tc>
        <w:tc>
          <w:tcPr>
            <w:tcW w:w="574" w:type="dxa"/>
          </w:tcPr>
          <w:p w:rsidR="00E2185B" w:rsidRDefault="00E2185B"/>
        </w:tc>
        <w:tc>
          <w:tcPr>
            <w:tcW w:w="426" w:type="dxa"/>
          </w:tcPr>
          <w:p w:rsidR="00E2185B" w:rsidRDefault="00E2185B"/>
        </w:tc>
        <w:tc>
          <w:tcPr>
            <w:tcW w:w="1289" w:type="dxa"/>
          </w:tcPr>
          <w:p w:rsidR="00E2185B" w:rsidRDefault="00E2185B"/>
        </w:tc>
        <w:tc>
          <w:tcPr>
            <w:tcW w:w="9" w:type="dxa"/>
          </w:tcPr>
          <w:p w:rsidR="00E2185B" w:rsidRDefault="00E2185B"/>
        </w:tc>
        <w:tc>
          <w:tcPr>
            <w:tcW w:w="1695" w:type="dxa"/>
          </w:tcPr>
          <w:p w:rsidR="00E2185B" w:rsidRDefault="00E2185B"/>
        </w:tc>
        <w:tc>
          <w:tcPr>
            <w:tcW w:w="722" w:type="dxa"/>
          </w:tcPr>
          <w:p w:rsidR="00E2185B" w:rsidRDefault="00E2185B"/>
        </w:tc>
        <w:tc>
          <w:tcPr>
            <w:tcW w:w="141" w:type="dxa"/>
          </w:tcPr>
          <w:p w:rsidR="00E2185B" w:rsidRDefault="00E2185B"/>
        </w:tc>
      </w:tr>
      <w:tr w:rsidR="00E2185B" w:rsidRPr="00A2547D" w:rsidTr="00A2547D">
        <w:trPr>
          <w:trHeight w:hRule="exact" w:val="855"/>
        </w:trPr>
        <w:tc>
          <w:tcPr>
            <w:tcW w:w="10257" w:type="dxa"/>
            <w:gridSpan w:val="13"/>
            <w:shd w:val="clear" w:color="000000" w:fill="FFFFFF"/>
            <w:tcMar>
              <w:left w:w="34" w:type="dxa"/>
              <w:right w:w="34" w:type="dxa"/>
            </w:tcMar>
          </w:tcPr>
          <w:p w:rsidR="00E2185B" w:rsidRPr="00C47706" w:rsidRDefault="00C47706">
            <w:pPr>
              <w:spacing w:after="0" w:line="240" w:lineRule="auto"/>
              <w:jc w:val="center"/>
              <w:rPr>
                <w:sz w:val="24"/>
                <w:szCs w:val="24"/>
                <w:lang w:val="ru-RU"/>
              </w:rPr>
            </w:pPr>
            <w:r w:rsidRPr="00C4770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Байкало-Амурский институт железнодорожного транспорта - филиал федерального государственного бюджетного образовательного учреждения высшего образования «Дальневосточный государственный университет путей сообщения» в </w:t>
            </w:r>
            <w:proofErr w:type="gramStart"/>
            <w:r w:rsidRPr="00C4770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г</w:t>
            </w:r>
            <w:proofErr w:type="gramEnd"/>
            <w:r w:rsidRPr="00C4770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. Тынде</w:t>
            </w:r>
          </w:p>
        </w:tc>
      </w:tr>
      <w:tr w:rsidR="00E2185B" w:rsidRPr="00A2547D" w:rsidTr="00A2547D">
        <w:trPr>
          <w:trHeight w:hRule="exact" w:val="304"/>
        </w:trPr>
        <w:tc>
          <w:tcPr>
            <w:tcW w:w="10257" w:type="dxa"/>
            <w:gridSpan w:val="13"/>
            <w:shd w:val="clear" w:color="000000" w:fill="FFFFFF"/>
            <w:tcMar>
              <w:left w:w="34" w:type="dxa"/>
              <w:right w:w="34" w:type="dxa"/>
            </w:tcMar>
          </w:tcPr>
          <w:p w:rsidR="00E2185B" w:rsidRPr="00C47706" w:rsidRDefault="00C47706">
            <w:pPr>
              <w:spacing w:after="0" w:line="240" w:lineRule="auto"/>
              <w:jc w:val="center"/>
              <w:rPr>
                <w:sz w:val="24"/>
                <w:szCs w:val="24"/>
                <w:lang w:val="ru-RU"/>
              </w:rPr>
            </w:pPr>
            <w:r w:rsidRPr="00C4770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(</w:t>
            </w:r>
            <w:proofErr w:type="spellStart"/>
            <w:r w:rsidRPr="00C4770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БАмИЖТ</w:t>
            </w:r>
            <w:proofErr w:type="spellEnd"/>
            <w:r w:rsidRPr="00C4770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 - филиал ДВГУПС в </w:t>
            </w:r>
            <w:proofErr w:type="gramStart"/>
            <w:r w:rsidRPr="00C4770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г</w:t>
            </w:r>
            <w:proofErr w:type="gramEnd"/>
            <w:r w:rsidRPr="00C4770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. Тынде)</w:t>
            </w:r>
          </w:p>
        </w:tc>
      </w:tr>
      <w:tr w:rsidR="00E2185B" w:rsidRPr="00A2547D" w:rsidTr="00A2547D">
        <w:trPr>
          <w:trHeight w:hRule="exact" w:val="416"/>
        </w:trPr>
        <w:tc>
          <w:tcPr>
            <w:tcW w:w="723" w:type="dxa"/>
          </w:tcPr>
          <w:p w:rsidR="00E2185B" w:rsidRPr="00C47706" w:rsidRDefault="00E2185B">
            <w:pPr>
              <w:rPr>
                <w:lang w:val="ru-RU"/>
              </w:rPr>
            </w:pPr>
          </w:p>
        </w:tc>
        <w:tc>
          <w:tcPr>
            <w:tcW w:w="853" w:type="dxa"/>
          </w:tcPr>
          <w:p w:rsidR="00E2185B" w:rsidRPr="00C47706" w:rsidRDefault="00E2185B">
            <w:pPr>
              <w:rPr>
                <w:lang w:val="ru-RU"/>
              </w:rPr>
            </w:pPr>
          </w:p>
        </w:tc>
        <w:tc>
          <w:tcPr>
            <w:tcW w:w="284" w:type="dxa"/>
          </w:tcPr>
          <w:p w:rsidR="00E2185B" w:rsidRPr="00C47706" w:rsidRDefault="00E2185B">
            <w:pPr>
              <w:rPr>
                <w:lang w:val="ru-RU"/>
              </w:rPr>
            </w:pPr>
          </w:p>
        </w:tc>
        <w:tc>
          <w:tcPr>
            <w:tcW w:w="1969" w:type="dxa"/>
          </w:tcPr>
          <w:p w:rsidR="00E2185B" w:rsidRPr="00C47706" w:rsidRDefault="00E2185B">
            <w:pPr>
              <w:rPr>
                <w:lang w:val="ru-RU"/>
              </w:rPr>
            </w:pPr>
          </w:p>
        </w:tc>
        <w:tc>
          <w:tcPr>
            <w:tcW w:w="16" w:type="dxa"/>
          </w:tcPr>
          <w:p w:rsidR="00E2185B" w:rsidRPr="00C47706" w:rsidRDefault="00E2185B">
            <w:pPr>
              <w:rPr>
                <w:lang w:val="ru-RU"/>
              </w:rPr>
            </w:pPr>
          </w:p>
        </w:tc>
        <w:tc>
          <w:tcPr>
            <w:tcW w:w="1556" w:type="dxa"/>
          </w:tcPr>
          <w:p w:rsidR="00E2185B" w:rsidRPr="00C47706" w:rsidRDefault="00E2185B">
            <w:pPr>
              <w:rPr>
                <w:lang w:val="ru-RU"/>
              </w:rPr>
            </w:pPr>
          </w:p>
        </w:tc>
        <w:tc>
          <w:tcPr>
            <w:tcW w:w="574" w:type="dxa"/>
          </w:tcPr>
          <w:p w:rsidR="00E2185B" w:rsidRPr="00C47706" w:rsidRDefault="00E2185B">
            <w:pPr>
              <w:rPr>
                <w:lang w:val="ru-RU"/>
              </w:rPr>
            </w:pPr>
          </w:p>
        </w:tc>
        <w:tc>
          <w:tcPr>
            <w:tcW w:w="426" w:type="dxa"/>
          </w:tcPr>
          <w:p w:rsidR="00E2185B" w:rsidRPr="00C47706" w:rsidRDefault="00E2185B">
            <w:pPr>
              <w:rPr>
                <w:lang w:val="ru-RU"/>
              </w:rPr>
            </w:pPr>
          </w:p>
        </w:tc>
        <w:tc>
          <w:tcPr>
            <w:tcW w:w="1289" w:type="dxa"/>
          </w:tcPr>
          <w:p w:rsidR="00E2185B" w:rsidRPr="00C47706" w:rsidRDefault="00E2185B">
            <w:pPr>
              <w:rPr>
                <w:lang w:val="ru-RU"/>
              </w:rPr>
            </w:pPr>
          </w:p>
        </w:tc>
        <w:tc>
          <w:tcPr>
            <w:tcW w:w="9" w:type="dxa"/>
          </w:tcPr>
          <w:p w:rsidR="00E2185B" w:rsidRPr="00C47706" w:rsidRDefault="00E2185B">
            <w:pPr>
              <w:rPr>
                <w:lang w:val="ru-RU"/>
              </w:rPr>
            </w:pPr>
          </w:p>
        </w:tc>
        <w:tc>
          <w:tcPr>
            <w:tcW w:w="1695" w:type="dxa"/>
          </w:tcPr>
          <w:p w:rsidR="00E2185B" w:rsidRPr="00C47706" w:rsidRDefault="00E2185B">
            <w:pPr>
              <w:rPr>
                <w:lang w:val="ru-RU"/>
              </w:rPr>
            </w:pPr>
          </w:p>
        </w:tc>
        <w:tc>
          <w:tcPr>
            <w:tcW w:w="722" w:type="dxa"/>
          </w:tcPr>
          <w:p w:rsidR="00E2185B" w:rsidRPr="00C47706" w:rsidRDefault="00E2185B">
            <w:pPr>
              <w:rPr>
                <w:lang w:val="ru-RU"/>
              </w:rPr>
            </w:pPr>
          </w:p>
        </w:tc>
        <w:tc>
          <w:tcPr>
            <w:tcW w:w="141" w:type="dxa"/>
          </w:tcPr>
          <w:p w:rsidR="00E2185B" w:rsidRPr="00C47706" w:rsidRDefault="00E2185B">
            <w:pPr>
              <w:rPr>
                <w:lang w:val="ru-RU"/>
              </w:rPr>
            </w:pPr>
          </w:p>
        </w:tc>
      </w:tr>
      <w:tr w:rsidR="00A2547D" w:rsidTr="00A2547D">
        <w:trPr>
          <w:trHeight w:hRule="exact" w:val="277"/>
        </w:trPr>
        <w:tc>
          <w:tcPr>
            <w:tcW w:w="723" w:type="dxa"/>
          </w:tcPr>
          <w:p w:rsidR="00A2547D" w:rsidRPr="00C47706" w:rsidRDefault="00A2547D">
            <w:pPr>
              <w:rPr>
                <w:lang w:val="ru-RU"/>
              </w:rPr>
            </w:pPr>
          </w:p>
        </w:tc>
        <w:tc>
          <w:tcPr>
            <w:tcW w:w="853" w:type="dxa"/>
          </w:tcPr>
          <w:p w:rsidR="00A2547D" w:rsidRPr="00C47706" w:rsidRDefault="00A2547D">
            <w:pPr>
              <w:rPr>
                <w:lang w:val="ru-RU"/>
              </w:rPr>
            </w:pPr>
          </w:p>
        </w:tc>
        <w:tc>
          <w:tcPr>
            <w:tcW w:w="284" w:type="dxa"/>
          </w:tcPr>
          <w:p w:rsidR="00A2547D" w:rsidRPr="00C47706" w:rsidRDefault="00A2547D">
            <w:pPr>
              <w:rPr>
                <w:lang w:val="ru-RU"/>
              </w:rPr>
            </w:pPr>
          </w:p>
        </w:tc>
        <w:tc>
          <w:tcPr>
            <w:tcW w:w="1969" w:type="dxa"/>
          </w:tcPr>
          <w:p w:rsidR="00A2547D" w:rsidRPr="00C47706" w:rsidRDefault="00A2547D">
            <w:pPr>
              <w:rPr>
                <w:lang w:val="ru-RU"/>
              </w:rPr>
            </w:pPr>
          </w:p>
        </w:tc>
        <w:tc>
          <w:tcPr>
            <w:tcW w:w="16" w:type="dxa"/>
          </w:tcPr>
          <w:p w:rsidR="00A2547D" w:rsidRPr="00C47706" w:rsidRDefault="00A2547D">
            <w:pPr>
              <w:rPr>
                <w:lang w:val="ru-RU"/>
              </w:rPr>
            </w:pPr>
          </w:p>
        </w:tc>
        <w:tc>
          <w:tcPr>
            <w:tcW w:w="1556" w:type="dxa"/>
          </w:tcPr>
          <w:p w:rsidR="00A2547D" w:rsidRPr="00C47706" w:rsidRDefault="00A2547D">
            <w:pPr>
              <w:rPr>
                <w:lang w:val="ru-RU"/>
              </w:rPr>
            </w:pPr>
          </w:p>
        </w:tc>
        <w:tc>
          <w:tcPr>
            <w:tcW w:w="574" w:type="dxa"/>
          </w:tcPr>
          <w:p w:rsidR="00A2547D" w:rsidRPr="00326F06" w:rsidRDefault="00A2547D" w:rsidP="00A47EE1">
            <w:pPr>
              <w:rPr>
                <w:lang w:val="ru-RU"/>
              </w:rPr>
            </w:pPr>
          </w:p>
        </w:tc>
        <w:tc>
          <w:tcPr>
            <w:tcW w:w="4282" w:type="dxa"/>
            <w:gridSpan w:val="6"/>
            <w:shd w:val="clear" w:color="000000" w:fill="FFFFFF"/>
            <w:tcMar>
              <w:left w:w="34" w:type="dxa"/>
              <w:right w:w="34" w:type="dxa"/>
            </w:tcMar>
          </w:tcPr>
          <w:p w:rsidR="00A2547D" w:rsidRDefault="00A2547D" w:rsidP="00A47EE1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УТВЕРЖДАЮ</w:t>
            </w:r>
          </w:p>
        </w:tc>
      </w:tr>
      <w:tr w:rsidR="00A2547D" w:rsidTr="00A2547D">
        <w:trPr>
          <w:trHeight w:hRule="exact" w:val="183"/>
        </w:trPr>
        <w:tc>
          <w:tcPr>
            <w:tcW w:w="723" w:type="dxa"/>
          </w:tcPr>
          <w:p w:rsidR="00A2547D" w:rsidRDefault="00A2547D"/>
        </w:tc>
        <w:tc>
          <w:tcPr>
            <w:tcW w:w="853" w:type="dxa"/>
          </w:tcPr>
          <w:p w:rsidR="00A2547D" w:rsidRDefault="00A2547D"/>
        </w:tc>
        <w:tc>
          <w:tcPr>
            <w:tcW w:w="284" w:type="dxa"/>
          </w:tcPr>
          <w:p w:rsidR="00A2547D" w:rsidRDefault="00A2547D"/>
        </w:tc>
        <w:tc>
          <w:tcPr>
            <w:tcW w:w="1969" w:type="dxa"/>
          </w:tcPr>
          <w:p w:rsidR="00A2547D" w:rsidRDefault="00A2547D"/>
        </w:tc>
        <w:tc>
          <w:tcPr>
            <w:tcW w:w="16" w:type="dxa"/>
          </w:tcPr>
          <w:p w:rsidR="00A2547D" w:rsidRDefault="00A2547D"/>
        </w:tc>
        <w:tc>
          <w:tcPr>
            <w:tcW w:w="1556" w:type="dxa"/>
          </w:tcPr>
          <w:p w:rsidR="00A2547D" w:rsidRDefault="00A2547D"/>
        </w:tc>
        <w:tc>
          <w:tcPr>
            <w:tcW w:w="574" w:type="dxa"/>
          </w:tcPr>
          <w:p w:rsidR="00A2547D" w:rsidRDefault="00A2547D" w:rsidP="00A47EE1"/>
        </w:tc>
        <w:tc>
          <w:tcPr>
            <w:tcW w:w="426" w:type="dxa"/>
          </w:tcPr>
          <w:p w:rsidR="00A2547D" w:rsidRDefault="00A2547D" w:rsidP="00A47EE1"/>
        </w:tc>
        <w:tc>
          <w:tcPr>
            <w:tcW w:w="1289" w:type="dxa"/>
          </w:tcPr>
          <w:p w:rsidR="00A2547D" w:rsidRDefault="00A2547D" w:rsidP="00A47EE1"/>
        </w:tc>
        <w:tc>
          <w:tcPr>
            <w:tcW w:w="9" w:type="dxa"/>
          </w:tcPr>
          <w:p w:rsidR="00A2547D" w:rsidRDefault="00A2547D" w:rsidP="00A47EE1"/>
        </w:tc>
        <w:tc>
          <w:tcPr>
            <w:tcW w:w="1695" w:type="dxa"/>
          </w:tcPr>
          <w:p w:rsidR="00A2547D" w:rsidRDefault="00A2547D" w:rsidP="00A47EE1"/>
        </w:tc>
        <w:tc>
          <w:tcPr>
            <w:tcW w:w="722" w:type="dxa"/>
          </w:tcPr>
          <w:p w:rsidR="00A2547D" w:rsidRDefault="00A2547D" w:rsidP="00A47EE1"/>
        </w:tc>
        <w:tc>
          <w:tcPr>
            <w:tcW w:w="141" w:type="dxa"/>
          </w:tcPr>
          <w:p w:rsidR="00A2547D" w:rsidRDefault="00A2547D"/>
        </w:tc>
      </w:tr>
      <w:tr w:rsidR="00A2547D" w:rsidTr="00A2547D">
        <w:trPr>
          <w:trHeight w:hRule="exact" w:val="277"/>
        </w:trPr>
        <w:tc>
          <w:tcPr>
            <w:tcW w:w="723" w:type="dxa"/>
          </w:tcPr>
          <w:p w:rsidR="00A2547D" w:rsidRDefault="00A2547D"/>
        </w:tc>
        <w:tc>
          <w:tcPr>
            <w:tcW w:w="853" w:type="dxa"/>
          </w:tcPr>
          <w:p w:rsidR="00A2547D" w:rsidRDefault="00A2547D"/>
        </w:tc>
        <w:tc>
          <w:tcPr>
            <w:tcW w:w="284" w:type="dxa"/>
          </w:tcPr>
          <w:p w:rsidR="00A2547D" w:rsidRDefault="00A2547D"/>
        </w:tc>
        <w:tc>
          <w:tcPr>
            <w:tcW w:w="1969" w:type="dxa"/>
          </w:tcPr>
          <w:p w:rsidR="00A2547D" w:rsidRDefault="00A2547D"/>
        </w:tc>
        <w:tc>
          <w:tcPr>
            <w:tcW w:w="16" w:type="dxa"/>
          </w:tcPr>
          <w:p w:rsidR="00A2547D" w:rsidRDefault="00A2547D"/>
        </w:tc>
        <w:tc>
          <w:tcPr>
            <w:tcW w:w="1556" w:type="dxa"/>
          </w:tcPr>
          <w:p w:rsidR="00A2547D" w:rsidRDefault="00A2547D"/>
        </w:tc>
        <w:tc>
          <w:tcPr>
            <w:tcW w:w="574" w:type="dxa"/>
          </w:tcPr>
          <w:p w:rsidR="00A2547D" w:rsidRDefault="00A2547D" w:rsidP="00A47EE1"/>
        </w:tc>
        <w:tc>
          <w:tcPr>
            <w:tcW w:w="3419" w:type="dxa"/>
            <w:gridSpan w:val="4"/>
            <w:shd w:val="clear" w:color="000000" w:fill="FFFFFF"/>
            <w:tcMar>
              <w:left w:w="34" w:type="dxa"/>
              <w:right w:w="34" w:type="dxa"/>
            </w:tcMar>
          </w:tcPr>
          <w:p w:rsidR="00A2547D" w:rsidRDefault="00A2547D" w:rsidP="00A47EE1">
            <w:pPr>
              <w:spacing w:after="0" w:line="240" w:lineRule="auto"/>
              <w:rPr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Зам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.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директора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по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УР</w:t>
            </w:r>
          </w:p>
        </w:tc>
        <w:tc>
          <w:tcPr>
            <w:tcW w:w="722" w:type="dxa"/>
          </w:tcPr>
          <w:p w:rsidR="00A2547D" w:rsidRDefault="00A2547D" w:rsidP="00A47EE1"/>
        </w:tc>
        <w:tc>
          <w:tcPr>
            <w:tcW w:w="141" w:type="dxa"/>
          </w:tcPr>
          <w:p w:rsidR="00A2547D" w:rsidRDefault="00A2547D"/>
        </w:tc>
      </w:tr>
      <w:tr w:rsidR="00A2547D" w:rsidTr="00A2547D">
        <w:trPr>
          <w:trHeight w:hRule="exact" w:val="83"/>
        </w:trPr>
        <w:tc>
          <w:tcPr>
            <w:tcW w:w="723" w:type="dxa"/>
          </w:tcPr>
          <w:p w:rsidR="00A2547D" w:rsidRDefault="00A2547D"/>
        </w:tc>
        <w:tc>
          <w:tcPr>
            <w:tcW w:w="853" w:type="dxa"/>
          </w:tcPr>
          <w:p w:rsidR="00A2547D" w:rsidRDefault="00A2547D"/>
        </w:tc>
        <w:tc>
          <w:tcPr>
            <w:tcW w:w="284" w:type="dxa"/>
          </w:tcPr>
          <w:p w:rsidR="00A2547D" w:rsidRDefault="00A2547D"/>
        </w:tc>
        <w:tc>
          <w:tcPr>
            <w:tcW w:w="1969" w:type="dxa"/>
          </w:tcPr>
          <w:p w:rsidR="00A2547D" w:rsidRDefault="00A2547D"/>
        </w:tc>
        <w:tc>
          <w:tcPr>
            <w:tcW w:w="16" w:type="dxa"/>
          </w:tcPr>
          <w:p w:rsidR="00A2547D" w:rsidRDefault="00A2547D"/>
        </w:tc>
        <w:tc>
          <w:tcPr>
            <w:tcW w:w="1556" w:type="dxa"/>
          </w:tcPr>
          <w:p w:rsidR="00A2547D" w:rsidRDefault="00A2547D"/>
        </w:tc>
        <w:tc>
          <w:tcPr>
            <w:tcW w:w="574" w:type="dxa"/>
          </w:tcPr>
          <w:p w:rsidR="00A2547D" w:rsidRDefault="00A2547D" w:rsidP="00A47EE1"/>
        </w:tc>
        <w:tc>
          <w:tcPr>
            <w:tcW w:w="426" w:type="dxa"/>
          </w:tcPr>
          <w:p w:rsidR="00A2547D" w:rsidRDefault="00A2547D" w:rsidP="00A47EE1"/>
        </w:tc>
        <w:tc>
          <w:tcPr>
            <w:tcW w:w="1289" w:type="dxa"/>
          </w:tcPr>
          <w:p w:rsidR="00A2547D" w:rsidRDefault="00A2547D" w:rsidP="00A47EE1"/>
        </w:tc>
        <w:tc>
          <w:tcPr>
            <w:tcW w:w="9" w:type="dxa"/>
          </w:tcPr>
          <w:p w:rsidR="00A2547D" w:rsidRDefault="00A2547D" w:rsidP="00A47EE1"/>
        </w:tc>
        <w:tc>
          <w:tcPr>
            <w:tcW w:w="1695" w:type="dxa"/>
          </w:tcPr>
          <w:p w:rsidR="00A2547D" w:rsidRDefault="00A2547D" w:rsidP="00A47EE1"/>
        </w:tc>
        <w:tc>
          <w:tcPr>
            <w:tcW w:w="722" w:type="dxa"/>
          </w:tcPr>
          <w:p w:rsidR="00A2547D" w:rsidRDefault="00A2547D" w:rsidP="00A47EE1"/>
        </w:tc>
        <w:tc>
          <w:tcPr>
            <w:tcW w:w="141" w:type="dxa"/>
          </w:tcPr>
          <w:p w:rsidR="00A2547D" w:rsidRDefault="00A2547D"/>
        </w:tc>
      </w:tr>
      <w:tr w:rsidR="00A2547D" w:rsidRPr="00A2547D" w:rsidTr="00A2547D">
        <w:trPr>
          <w:trHeight w:hRule="exact" w:val="694"/>
        </w:trPr>
        <w:tc>
          <w:tcPr>
            <w:tcW w:w="723" w:type="dxa"/>
          </w:tcPr>
          <w:p w:rsidR="00A2547D" w:rsidRDefault="00A2547D"/>
        </w:tc>
        <w:tc>
          <w:tcPr>
            <w:tcW w:w="853" w:type="dxa"/>
          </w:tcPr>
          <w:p w:rsidR="00A2547D" w:rsidRDefault="00A2547D"/>
        </w:tc>
        <w:tc>
          <w:tcPr>
            <w:tcW w:w="284" w:type="dxa"/>
          </w:tcPr>
          <w:p w:rsidR="00A2547D" w:rsidRDefault="00A2547D"/>
        </w:tc>
        <w:tc>
          <w:tcPr>
            <w:tcW w:w="1969" w:type="dxa"/>
          </w:tcPr>
          <w:p w:rsidR="00A2547D" w:rsidRDefault="00A2547D"/>
        </w:tc>
        <w:tc>
          <w:tcPr>
            <w:tcW w:w="16" w:type="dxa"/>
          </w:tcPr>
          <w:p w:rsidR="00A2547D" w:rsidRDefault="00A2547D"/>
        </w:tc>
        <w:tc>
          <w:tcPr>
            <w:tcW w:w="1556" w:type="dxa"/>
          </w:tcPr>
          <w:p w:rsidR="00A2547D" w:rsidRDefault="00A2547D"/>
        </w:tc>
        <w:tc>
          <w:tcPr>
            <w:tcW w:w="574" w:type="dxa"/>
          </w:tcPr>
          <w:p w:rsidR="00A2547D" w:rsidRDefault="00A2547D" w:rsidP="00A47EE1"/>
        </w:tc>
        <w:tc>
          <w:tcPr>
            <w:tcW w:w="4282" w:type="dxa"/>
            <w:gridSpan w:val="6"/>
            <w:shd w:val="clear" w:color="000000" w:fill="FFFFFF"/>
            <w:tcMar>
              <w:left w:w="34" w:type="dxa"/>
              <w:right w:w="34" w:type="dxa"/>
            </w:tcMar>
          </w:tcPr>
          <w:p w:rsidR="00A2547D" w:rsidRDefault="00A2547D" w:rsidP="00A47EE1">
            <w:pPr>
              <w:spacing w:after="0" w:line="360" w:lineRule="auto"/>
              <w:rPr>
                <w:rFonts w:ascii="Times New Roman" w:hAnsi="Times New Roman" w:cs="Times New Roman"/>
                <w:color w:val="000000"/>
                <w:sz w:val="24"/>
                <w:szCs w:val="24"/>
                <w:u w:val="single"/>
                <w:lang w:val="ru-RU"/>
              </w:rPr>
            </w:pPr>
            <w:proofErr w:type="spellStart"/>
            <w:r w:rsidRPr="00326F06">
              <w:rPr>
                <w:rFonts w:ascii="Times New Roman" w:hAnsi="Times New Roman" w:cs="Times New Roman"/>
                <w:color w:val="000000"/>
                <w:sz w:val="24"/>
                <w:szCs w:val="24"/>
                <w:u w:val="single"/>
                <w:lang w:val="ru-RU"/>
              </w:rPr>
              <w:t>БАмИЖТ</w:t>
            </w:r>
            <w:proofErr w:type="spellEnd"/>
            <w:r w:rsidRPr="00326F06">
              <w:rPr>
                <w:rFonts w:ascii="Times New Roman" w:hAnsi="Times New Roman" w:cs="Times New Roman"/>
                <w:color w:val="000000"/>
                <w:sz w:val="24"/>
                <w:szCs w:val="24"/>
                <w:u w:val="single"/>
                <w:lang w:val="ru-RU"/>
              </w:rPr>
              <w:t xml:space="preserve"> - филиала ДВГУПС в </w:t>
            </w:r>
            <w:proofErr w:type="gramStart"/>
            <w:r w:rsidRPr="00326F06">
              <w:rPr>
                <w:rFonts w:ascii="Times New Roman" w:hAnsi="Times New Roman" w:cs="Times New Roman"/>
                <w:color w:val="000000"/>
                <w:sz w:val="24"/>
                <w:szCs w:val="24"/>
                <w:u w:val="single"/>
                <w:lang w:val="ru-RU"/>
              </w:rPr>
              <w:t>г</w:t>
            </w:r>
            <w:proofErr w:type="gramEnd"/>
            <w:r w:rsidRPr="00326F06">
              <w:rPr>
                <w:rFonts w:ascii="Times New Roman" w:hAnsi="Times New Roman" w:cs="Times New Roman"/>
                <w:color w:val="000000"/>
                <w:sz w:val="24"/>
                <w:szCs w:val="24"/>
                <w:u w:val="single"/>
                <w:lang w:val="ru-RU"/>
              </w:rPr>
              <w:t>. Тынде</w:t>
            </w:r>
          </w:p>
          <w:p w:rsidR="00A2547D" w:rsidRPr="00326F06" w:rsidRDefault="00A2547D" w:rsidP="00A47EE1">
            <w:pPr>
              <w:spacing w:after="0" w:line="360" w:lineRule="auto"/>
              <w:rPr>
                <w:sz w:val="24"/>
                <w:szCs w:val="24"/>
                <w:lang w:val="ru-RU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u w:val="single"/>
                <w:lang w:val="ru-RU"/>
              </w:rPr>
              <w:t>_______________________Гашенко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u w:val="single"/>
                <w:lang w:val="ru-RU"/>
              </w:rPr>
              <w:t xml:space="preserve"> С.А.</w:t>
            </w:r>
          </w:p>
        </w:tc>
      </w:tr>
      <w:tr w:rsidR="00A2547D" w:rsidRPr="00A2547D" w:rsidTr="00A2547D">
        <w:trPr>
          <w:trHeight w:hRule="exact" w:val="11"/>
        </w:trPr>
        <w:tc>
          <w:tcPr>
            <w:tcW w:w="723" w:type="dxa"/>
          </w:tcPr>
          <w:p w:rsidR="00A2547D" w:rsidRPr="00C47706" w:rsidRDefault="00A2547D">
            <w:pPr>
              <w:rPr>
                <w:lang w:val="ru-RU"/>
              </w:rPr>
            </w:pPr>
          </w:p>
        </w:tc>
        <w:tc>
          <w:tcPr>
            <w:tcW w:w="853" w:type="dxa"/>
          </w:tcPr>
          <w:p w:rsidR="00A2547D" w:rsidRPr="00C47706" w:rsidRDefault="00A2547D">
            <w:pPr>
              <w:rPr>
                <w:lang w:val="ru-RU"/>
              </w:rPr>
            </w:pPr>
          </w:p>
        </w:tc>
        <w:tc>
          <w:tcPr>
            <w:tcW w:w="284" w:type="dxa"/>
          </w:tcPr>
          <w:p w:rsidR="00A2547D" w:rsidRPr="00C47706" w:rsidRDefault="00A2547D">
            <w:pPr>
              <w:rPr>
                <w:lang w:val="ru-RU"/>
              </w:rPr>
            </w:pPr>
          </w:p>
        </w:tc>
        <w:tc>
          <w:tcPr>
            <w:tcW w:w="1969" w:type="dxa"/>
          </w:tcPr>
          <w:p w:rsidR="00A2547D" w:rsidRPr="00C47706" w:rsidRDefault="00A2547D">
            <w:pPr>
              <w:rPr>
                <w:lang w:val="ru-RU"/>
              </w:rPr>
            </w:pPr>
          </w:p>
        </w:tc>
        <w:tc>
          <w:tcPr>
            <w:tcW w:w="16" w:type="dxa"/>
          </w:tcPr>
          <w:p w:rsidR="00A2547D" w:rsidRPr="00C47706" w:rsidRDefault="00A2547D">
            <w:pPr>
              <w:rPr>
                <w:lang w:val="ru-RU"/>
              </w:rPr>
            </w:pPr>
          </w:p>
        </w:tc>
        <w:tc>
          <w:tcPr>
            <w:tcW w:w="1556" w:type="dxa"/>
          </w:tcPr>
          <w:p w:rsidR="00A2547D" w:rsidRPr="00C47706" w:rsidRDefault="00A2547D">
            <w:pPr>
              <w:rPr>
                <w:lang w:val="ru-RU"/>
              </w:rPr>
            </w:pPr>
          </w:p>
        </w:tc>
        <w:tc>
          <w:tcPr>
            <w:tcW w:w="574" w:type="dxa"/>
          </w:tcPr>
          <w:p w:rsidR="00A2547D" w:rsidRPr="00326F06" w:rsidRDefault="00A2547D" w:rsidP="00A47EE1">
            <w:pPr>
              <w:rPr>
                <w:lang w:val="ru-RU"/>
              </w:rPr>
            </w:pPr>
          </w:p>
        </w:tc>
        <w:tc>
          <w:tcPr>
            <w:tcW w:w="426" w:type="dxa"/>
          </w:tcPr>
          <w:p w:rsidR="00A2547D" w:rsidRPr="00326F06" w:rsidRDefault="00A2547D" w:rsidP="00A47EE1">
            <w:pPr>
              <w:rPr>
                <w:lang w:val="ru-RU"/>
              </w:rPr>
            </w:pPr>
          </w:p>
        </w:tc>
        <w:tc>
          <w:tcPr>
            <w:tcW w:w="1289" w:type="dxa"/>
          </w:tcPr>
          <w:p w:rsidR="00A2547D" w:rsidRPr="00326F06" w:rsidRDefault="00A2547D" w:rsidP="00A47EE1">
            <w:pPr>
              <w:rPr>
                <w:lang w:val="ru-RU"/>
              </w:rPr>
            </w:pPr>
          </w:p>
        </w:tc>
        <w:tc>
          <w:tcPr>
            <w:tcW w:w="9" w:type="dxa"/>
          </w:tcPr>
          <w:p w:rsidR="00A2547D" w:rsidRPr="00326F06" w:rsidRDefault="00A2547D" w:rsidP="00A47EE1">
            <w:pPr>
              <w:rPr>
                <w:lang w:val="ru-RU"/>
              </w:rPr>
            </w:pPr>
          </w:p>
        </w:tc>
        <w:tc>
          <w:tcPr>
            <w:tcW w:w="1695" w:type="dxa"/>
          </w:tcPr>
          <w:p w:rsidR="00A2547D" w:rsidRPr="00326F06" w:rsidRDefault="00A2547D" w:rsidP="00A47EE1">
            <w:pPr>
              <w:rPr>
                <w:lang w:val="ru-RU"/>
              </w:rPr>
            </w:pPr>
          </w:p>
        </w:tc>
        <w:tc>
          <w:tcPr>
            <w:tcW w:w="722" w:type="dxa"/>
          </w:tcPr>
          <w:p w:rsidR="00A2547D" w:rsidRPr="00326F06" w:rsidRDefault="00A2547D" w:rsidP="00A47EE1">
            <w:pPr>
              <w:rPr>
                <w:lang w:val="ru-RU"/>
              </w:rPr>
            </w:pPr>
          </w:p>
        </w:tc>
        <w:tc>
          <w:tcPr>
            <w:tcW w:w="141" w:type="dxa"/>
          </w:tcPr>
          <w:p w:rsidR="00A2547D" w:rsidRPr="00C47706" w:rsidRDefault="00A2547D">
            <w:pPr>
              <w:rPr>
                <w:lang w:val="ru-RU"/>
              </w:rPr>
            </w:pPr>
          </w:p>
        </w:tc>
      </w:tr>
      <w:tr w:rsidR="00A2547D" w:rsidTr="00A2547D">
        <w:trPr>
          <w:trHeight w:hRule="exact" w:val="74"/>
        </w:trPr>
        <w:tc>
          <w:tcPr>
            <w:tcW w:w="723" w:type="dxa"/>
          </w:tcPr>
          <w:p w:rsidR="00A2547D" w:rsidRPr="00C47706" w:rsidRDefault="00A2547D">
            <w:pPr>
              <w:rPr>
                <w:lang w:val="ru-RU"/>
              </w:rPr>
            </w:pPr>
          </w:p>
        </w:tc>
        <w:tc>
          <w:tcPr>
            <w:tcW w:w="853" w:type="dxa"/>
          </w:tcPr>
          <w:p w:rsidR="00A2547D" w:rsidRPr="00C47706" w:rsidRDefault="00A2547D">
            <w:pPr>
              <w:rPr>
                <w:lang w:val="ru-RU"/>
              </w:rPr>
            </w:pPr>
          </w:p>
        </w:tc>
        <w:tc>
          <w:tcPr>
            <w:tcW w:w="284" w:type="dxa"/>
          </w:tcPr>
          <w:p w:rsidR="00A2547D" w:rsidRPr="00C47706" w:rsidRDefault="00A2547D">
            <w:pPr>
              <w:rPr>
                <w:lang w:val="ru-RU"/>
              </w:rPr>
            </w:pPr>
          </w:p>
        </w:tc>
        <w:tc>
          <w:tcPr>
            <w:tcW w:w="1969" w:type="dxa"/>
          </w:tcPr>
          <w:p w:rsidR="00A2547D" w:rsidRPr="00C47706" w:rsidRDefault="00A2547D">
            <w:pPr>
              <w:rPr>
                <w:lang w:val="ru-RU"/>
              </w:rPr>
            </w:pPr>
          </w:p>
        </w:tc>
        <w:tc>
          <w:tcPr>
            <w:tcW w:w="16" w:type="dxa"/>
          </w:tcPr>
          <w:p w:rsidR="00A2547D" w:rsidRPr="00C47706" w:rsidRDefault="00A2547D">
            <w:pPr>
              <w:rPr>
                <w:lang w:val="ru-RU"/>
              </w:rPr>
            </w:pPr>
          </w:p>
        </w:tc>
        <w:tc>
          <w:tcPr>
            <w:tcW w:w="1556" w:type="dxa"/>
          </w:tcPr>
          <w:p w:rsidR="00A2547D" w:rsidRPr="00C47706" w:rsidRDefault="00A2547D">
            <w:pPr>
              <w:rPr>
                <w:lang w:val="ru-RU"/>
              </w:rPr>
            </w:pPr>
          </w:p>
        </w:tc>
        <w:tc>
          <w:tcPr>
            <w:tcW w:w="2289" w:type="dxa"/>
            <w:gridSpan w:val="3"/>
            <w:vMerge w:val="restart"/>
            <w:shd w:val="clear" w:color="FFFFFF" w:fill="FFFFFF"/>
            <w:tcMar>
              <w:left w:w="4" w:type="dxa"/>
              <w:right w:w="4" w:type="dxa"/>
            </w:tcMar>
          </w:tcPr>
          <w:p w:rsidR="00A2547D" w:rsidRDefault="00A2547D" w:rsidP="00A47EE1">
            <w:r>
              <w:rPr>
                <w:noProof/>
                <w:lang w:val="ru-RU" w:eastAsia="ru-RU"/>
              </w:rPr>
              <w:drawing>
                <wp:inline distT="0" distB="0" distL="0" distR="0">
                  <wp:extent cx="1440000" cy="720000"/>
                  <wp:effectExtent l="0" t="0" r="0" b="0"/>
                  <wp:docPr id="9" name="1" descr="Autogenerated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1"/>
                          <pic:cNvPicPr/>
                        </pic:nvPicPr>
                        <pic:blipFill>
                          <a:blip r:embed="rId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440000" cy="7200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9" w:type="dxa"/>
          </w:tcPr>
          <w:p w:rsidR="00A2547D" w:rsidRDefault="00A2547D" w:rsidP="00A47EE1"/>
        </w:tc>
        <w:tc>
          <w:tcPr>
            <w:tcW w:w="1695" w:type="dxa"/>
          </w:tcPr>
          <w:p w:rsidR="00A2547D" w:rsidRDefault="00A2547D" w:rsidP="00A47EE1"/>
        </w:tc>
        <w:tc>
          <w:tcPr>
            <w:tcW w:w="722" w:type="dxa"/>
          </w:tcPr>
          <w:p w:rsidR="00A2547D" w:rsidRDefault="00A2547D" w:rsidP="00A47EE1"/>
        </w:tc>
        <w:tc>
          <w:tcPr>
            <w:tcW w:w="141" w:type="dxa"/>
          </w:tcPr>
          <w:p w:rsidR="00A2547D" w:rsidRDefault="00A2547D"/>
        </w:tc>
      </w:tr>
      <w:tr w:rsidR="00A2547D" w:rsidTr="00A2547D">
        <w:trPr>
          <w:trHeight w:hRule="exact" w:val="555"/>
        </w:trPr>
        <w:tc>
          <w:tcPr>
            <w:tcW w:w="723" w:type="dxa"/>
          </w:tcPr>
          <w:p w:rsidR="00A2547D" w:rsidRDefault="00A2547D"/>
        </w:tc>
        <w:tc>
          <w:tcPr>
            <w:tcW w:w="853" w:type="dxa"/>
          </w:tcPr>
          <w:p w:rsidR="00A2547D" w:rsidRDefault="00A2547D"/>
        </w:tc>
        <w:tc>
          <w:tcPr>
            <w:tcW w:w="284" w:type="dxa"/>
          </w:tcPr>
          <w:p w:rsidR="00A2547D" w:rsidRDefault="00A2547D"/>
        </w:tc>
        <w:tc>
          <w:tcPr>
            <w:tcW w:w="1969" w:type="dxa"/>
          </w:tcPr>
          <w:p w:rsidR="00A2547D" w:rsidRDefault="00A2547D"/>
        </w:tc>
        <w:tc>
          <w:tcPr>
            <w:tcW w:w="16" w:type="dxa"/>
          </w:tcPr>
          <w:p w:rsidR="00A2547D" w:rsidRDefault="00A2547D"/>
        </w:tc>
        <w:tc>
          <w:tcPr>
            <w:tcW w:w="1556" w:type="dxa"/>
          </w:tcPr>
          <w:p w:rsidR="00A2547D" w:rsidRDefault="00A2547D"/>
        </w:tc>
        <w:tc>
          <w:tcPr>
            <w:tcW w:w="2289" w:type="dxa"/>
            <w:gridSpan w:val="3"/>
            <w:vMerge/>
            <w:shd w:val="clear" w:color="FFFFFF" w:fill="FFFFFF"/>
            <w:tcMar>
              <w:left w:w="4" w:type="dxa"/>
              <w:right w:w="4" w:type="dxa"/>
            </w:tcMar>
          </w:tcPr>
          <w:p w:rsidR="00A2547D" w:rsidRDefault="00A2547D"/>
        </w:tc>
        <w:tc>
          <w:tcPr>
            <w:tcW w:w="9" w:type="dxa"/>
          </w:tcPr>
          <w:p w:rsidR="00A2547D" w:rsidRDefault="00A2547D"/>
        </w:tc>
        <w:tc>
          <w:tcPr>
            <w:tcW w:w="255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A2547D" w:rsidRDefault="00A2547D"/>
        </w:tc>
      </w:tr>
      <w:tr w:rsidR="00A2547D" w:rsidTr="00A2547D">
        <w:trPr>
          <w:trHeight w:hRule="exact" w:val="447"/>
        </w:trPr>
        <w:tc>
          <w:tcPr>
            <w:tcW w:w="723" w:type="dxa"/>
          </w:tcPr>
          <w:p w:rsidR="00A2547D" w:rsidRDefault="00A2547D"/>
        </w:tc>
        <w:tc>
          <w:tcPr>
            <w:tcW w:w="853" w:type="dxa"/>
          </w:tcPr>
          <w:p w:rsidR="00A2547D" w:rsidRDefault="00A2547D"/>
        </w:tc>
        <w:tc>
          <w:tcPr>
            <w:tcW w:w="284" w:type="dxa"/>
          </w:tcPr>
          <w:p w:rsidR="00A2547D" w:rsidRDefault="00A2547D"/>
        </w:tc>
        <w:tc>
          <w:tcPr>
            <w:tcW w:w="1969" w:type="dxa"/>
          </w:tcPr>
          <w:p w:rsidR="00A2547D" w:rsidRDefault="00A2547D"/>
        </w:tc>
        <w:tc>
          <w:tcPr>
            <w:tcW w:w="16" w:type="dxa"/>
          </w:tcPr>
          <w:p w:rsidR="00A2547D" w:rsidRDefault="00A2547D"/>
        </w:tc>
        <w:tc>
          <w:tcPr>
            <w:tcW w:w="1556" w:type="dxa"/>
          </w:tcPr>
          <w:p w:rsidR="00A2547D" w:rsidRDefault="00A2547D"/>
        </w:tc>
        <w:tc>
          <w:tcPr>
            <w:tcW w:w="2289" w:type="dxa"/>
            <w:gridSpan w:val="3"/>
            <w:vMerge/>
            <w:shd w:val="clear" w:color="FFFFFF" w:fill="FFFFFF"/>
            <w:tcMar>
              <w:left w:w="4" w:type="dxa"/>
              <w:right w:w="4" w:type="dxa"/>
            </w:tcMar>
          </w:tcPr>
          <w:p w:rsidR="00A2547D" w:rsidRDefault="00A2547D"/>
        </w:tc>
        <w:tc>
          <w:tcPr>
            <w:tcW w:w="9" w:type="dxa"/>
          </w:tcPr>
          <w:p w:rsidR="00A2547D" w:rsidRDefault="00A2547D"/>
        </w:tc>
        <w:tc>
          <w:tcPr>
            <w:tcW w:w="1695" w:type="dxa"/>
          </w:tcPr>
          <w:p w:rsidR="00A2547D" w:rsidRDefault="00A2547D"/>
        </w:tc>
        <w:tc>
          <w:tcPr>
            <w:tcW w:w="722" w:type="dxa"/>
          </w:tcPr>
          <w:p w:rsidR="00A2547D" w:rsidRDefault="00A2547D"/>
        </w:tc>
        <w:tc>
          <w:tcPr>
            <w:tcW w:w="141" w:type="dxa"/>
          </w:tcPr>
          <w:p w:rsidR="00A2547D" w:rsidRDefault="00A2547D"/>
        </w:tc>
      </w:tr>
      <w:tr w:rsidR="00A2547D" w:rsidTr="00A2547D">
        <w:trPr>
          <w:trHeight w:hRule="exact" w:val="33"/>
        </w:trPr>
        <w:tc>
          <w:tcPr>
            <w:tcW w:w="723" w:type="dxa"/>
          </w:tcPr>
          <w:p w:rsidR="00A2547D" w:rsidRDefault="00A2547D"/>
        </w:tc>
        <w:tc>
          <w:tcPr>
            <w:tcW w:w="853" w:type="dxa"/>
          </w:tcPr>
          <w:p w:rsidR="00A2547D" w:rsidRDefault="00A2547D"/>
        </w:tc>
        <w:tc>
          <w:tcPr>
            <w:tcW w:w="284" w:type="dxa"/>
          </w:tcPr>
          <w:p w:rsidR="00A2547D" w:rsidRDefault="00A2547D"/>
        </w:tc>
        <w:tc>
          <w:tcPr>
            <w:tcW w:w="1969" w:type="dxa"/>
          </w:tcPr>
          <w:p w:rsidR="00A2547D" w:rsidRDefault="00A2547D"/>
        </w:tc>
        <w:tc>
          <w:tcPr>
            <w:tcW w:w="16" w:type="dxa"/>
          </w:tcPr>
          <w:p w:rsidR="00A2547D" w:rsidRDefault="00A2547D"/>
        </w:tc>
        <w:tc>
          <w:tcPr>
            <w:tcW w:w="1556" w:type="dxa"/>
          </w:tcPr>
          <w:p w:rsidR="00A2547D" w:rsidRDefault="00A2547D"/>
        </w:tc>
        <w:tc>
          <w:tcPr>
            <w:tcW w:w="2289" w:type="dxa"/>
            <w:gridSpan w:val="3"/>
            <w:vMerge/>
            <w:shd w:val="clear" w:color="FFFFFF" w:fill="FFFFFF"/>
            <w:tcMar>
              <w:left w:w="4" w:type="dxa"/>
              <w:right w:w="4" w:type="dxa"/>
            </w:tcMar>
          </w:tcPr>
          <w:p w:rsidR="00A2547D" w:rsidRDefault="00A2547D"/>
        </w:tc>
        <w:tc>
          <w:tcPr>
            <w:tcW w:w="2426" w:type="dxa"/>
            <w:gridSpan w:val="3"/>
            <w:vMerge w:val="restart"/>
            <w:shd w:val="clear" w:color="000000" w:fill="FFFFFF"/>
            <w:tcMar>
              <w:left w:w="34" w:type="dxa"/>
              <w:right w:w="34" w:type="dxa"/>
            </w:tcMar>
          </w:tcPr>
          <w:p w:rsidR="00A2547D" w:rsidRDefault="00A2547D">
            <w:pPr>
              <w:spacing w:after="0" w:line="240" w:lineRule="auto"/>
              <w:jc w:val="right"/>
              <w:rPr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30.06</w:t>
            </w:r>
            <w:r w:rsidRPr="00E72244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.2022</w:t>
            </w:r>
          </w:p>
        </w:tc>
        <w:tc>
          <w:tcPr>
            <w:tcW w:w="141" w:type="dxa"/>
          </w:tcPr>
          <w:p w:rsidR="00A2547D" w:rsidRDefault="00A2547D"/>
        </w:tc>
      </w:tr>
      <w:tr w:rsidR="00A2547D" w:rsidTr="00A2547D">
        <w:trPr>
          <w:trHeight w:hRule="exact" w:val="244"/>
        </w:trPr>
        <w:tc>
          <w:tcPr>
            <w:tcW w:w="723" w:type="dxa"/>
          </w:tcPr>
          <w:p w:rsidR="00A2547D" w:rsidRDefault="00A2547D"/>
        </w:tc>
        <w:tc>
          <w:tcPr>
            <w:tcW w:w="853" w:type="dxa"/>
          </w:tcPr>
          <w:p w:rsidR="00A2547D" w:rsidRDefault="00A2547D"/>
        </w:tc>
        <w:tc>
          <w:tcPr>
            <w:tcW w:w="284" w:type="dxa"/>
          </w:tcPr>
          <w:p w:rsidR="00A2547D" w:rsidRDefault="00A2547D"/>
        </w:tc>
        <w:tc>
          <w:tcPr>
            <w:tcW w:w="1969" w:type="dxa"/>
          </w:tcPr>
          <w:p w:rsidR="00A2547D" w:rsidRDefault="00A2547D"/>
        </w:tc>
        <w:tc>
          <w:tcPr>
            <w:tcW w:w="16" w:type="dxa"/>
          </w:tcPr>
          <w:p w:rsidR="00A2547D" w:rsidRDefault="00A2547D"/>
        </w:tc>
        <w:tc>
          <w:tcPr>
            <w:tcW w:w="1556" w:type="dxa"/>
          </w:tcPr>
          <w:p w:rsidR="00A2547D" w:rsidRDefault="00A2547D"/>
        </w:tc>
        <w:tc>
          <w:tcPr>
            <w:tcW w:w="574" w:type="dxa"/>
          </w:tcPr>
          <w:p w:rsidR="00A2547D" w:rsidRDefault="00A2547D"/>
        </w:tc>
        <w:tc>
          <w:tcPr>
            <w:tcW w:w="426" w:type="dxa"/>
          </w:tcPr>
          <w:p w:rsidR="00A2547D" w:rsidRDefault="00A2547D"/>
        </w:tc>
        <w:tc>
          <w:tcPr>
            <w:tcW w:w="1289" w:type="dxa"/>
            <w:shd w:val="clear" w:color="000000" w:fill="FFFFFF"/>
            <w:tcMar>
              <w:left w:w="34" w:type="dxa"/>
              <w:right w:w="34" w:type="dxa"/>
            </w:tcMar>
          </w:tcPr>
          <w:p w:rsidR="00A2547D" w:rsidRDefault="00A2547D"/>
        </w:tc>
        <w:tc>
          <w:tcPr>
            <w:tcW w:w="2426" w:type="dxa"/>
            <w:gridSpan w:val="3"/>
            <w:vMerge/>
            <w:shd w:val="clear" w:color="000000" w:fill="FFFFFF"/>
            <w:tcMar>
              <w:left w:w="34" w:type="dxa"/>
              <w:right w:w="34" w:type="dxa"/>
            </w:tcMar>
          </w:tcPr>
          <w:p w:rsidR="00A2547D" w:rsidRDefault="00A2547D"/>
        </w:tc>
        <w:tc>
          <w:tcPr>
            <w:tcW w:w="141" w:type="dxa"/>
          </w:tcPr>
          <w:p w:rsidR="00A2547D" w:rsidRDefault="00A2547D"/>
        </w:tc>
      </w:tr>
      <w:tr w:rsidR="00A2547D" w:rsidTr="00A2547D">
        <w:trPr>
          <w:trHeight w:hRule="exact" w:val="605"/>
        </w:trPr>
        <w:tc>
          <w:tcPr>
            <w:tcW w:w="723" w:type="dxa"/>
          </w:tcPr>
          <w:p w:rsidR="00A2547D" w:rsidRDefault="00A2547D"/>
        </w:tc>
        <w:tc>
          <w:tcPr>
            <w:tcW w:w="853" w:type="dxa"/>
          </w:tcPr>
          <w:p w:rsidR="00A2547D" w:rsidRDefault="00A2547D"/>
        </w:tc>
        <w:tc>
          <w:tcPr>
            <w:tcW w:w="284" w:type="dxa"/>
          </w:tcPr>
          <w:p w:rsidR="00A2547D" w:rsidRDefault="00A2547D"/>
        </w:tc>
        <w:tc>
          <w:tcPr>
            <w:tcW w:w="1969" w:type="dxa"/>
          </w:tcPr>
          <w:p w:rsidR="00A2547D" w:rsidRDefault="00A2547D"/>
        </w:tc>
        <w:tc>
          <w:tcPr>
            <w:tcW w:w="16" w:type="dxa"/>
          </w:tcPr>
          <w:p w:rsidR="00A2547D" w:rsidRDefault="00A2547D"/>
        </w:tc>
        <w:tc>
          <w:tcPr>
            <w:tcW w:w="1556" w:type="dxa"/>
          </w:tcPr>
          <w:p w:rsidR="00A2547D" w:rsidRDefault="00A2547D"/>
        </w:tc>
        <w:tc>
          <w:tcPr>
            <w:tcW w:w="574" w:type="dxa"/>
          </w:tcPr>
          <w:p w:rsidR="00A2547D" w:rsidRDefault="00A2547D"/>
        </w:tc>
        <w:tc>
          <w:tcPr>
            <w:tcW w:w="426" w:type="dxa"/>
          </w:tcPr>
          <w:p w:rsidR="00A2547D" w:rsidRDefault="00A2547D"/>
        </w:tc>
        <w:tc>
          <w:tcPr>
            <w:tcW w:w="1289" w:type="dxa"/>
          </w:tcPr>
          <w:p w:rsidR="00A2547D" w:rsidRDefault="00A2547D"/>
        </w:tc>
        <w:tc>
          <w:tcPr>
            <w:tcW w:w="9" w:type="dxa"/>
          </w:tcPr>
          <w:p w:rsidR="00A2547D" w:rsidRDefault="00A2547D"/>
        </w:tc>
        <w:tc>
          <w:tcPr>
            <w:tcW w:w="1695" w:type="dxa"/>
          </w:tcPr>
          <w:p w:rsidR="00A2547D" w:rsidRDefault="00A2547D"/>
        </w:tc>
        <w:tc>
          <w:tcPr>
            <w:tcW w:w="722" w:type="dxa"/>
          </w:tcPr>
          <w:p w:rsidR="00A2547D" w:rsidRDefault="00A2547D"/>
        </w:tc>
        <w:tc>
          <w:tcPr>
            <w:tcW w:w="141" w:type="dxa"/>
          </w:tcPr>
          <w:p w:rsidR="00A2547D" w:rsidRDefault="00A2547D"/>
        </w:tc>
      </w:tr>
      <w:tr w:rsidR="00A2547D" w:rsidTr="00A2547D">
        <w:trPr>
          <w:trHeight w:hRule="exact" w:val="449"/>
        </w:trPr>
        <w:tc>
          <w:tcPr>
            <w:tcW w:w="10257" w:type="dxa"/>
            <w:gridSpan w:val="13"/>
            <w:shd w:val="clear" w:color="000000" w:fill="FFFFFF"/>
            <w:tcMar>
              <w:left w:w="34" w:type="dxa"/>
              <w:right w:w="34" w:type="dxa"/>
            </w:tcMar>
          </w:tcPr>
          <w:p w:rsidR="00A2547D" w:rsidRDefault="00A2547D">
            <w:pPr>
              <w:spacing w:after="0" w:line="240" w:lineRule="auto"/>
              <w:jc w:val="center"/>
              <w:rPr>
                <w:sz w:val="36"/>
                <w:szCs w:val="36"/>
              </w:rPr>
            </w:pPr>
            <w:r>
              <w:rPr>
                <w:rFonts w:ascii="Times New Roman" w:hAnsi="Times New Roman" w:cs="Times New Roman"/>
                <w:color w:val="000000"/>
                <w:sz w:val="36"/>
                <w:szCs w:val="36"/>
              </w:rPr>
              <w:t>РАБОЧАЯ ПРОГРАММА</w:t>
            </w:r>
          </w:p>
        </w:tc>
      </w:tr>
      <w:tr w:rsidR="00A2547D" w:rsidTr="00A2547D">
        <w:trPr>
          <w:trHeight w:hRule="exact" w:val="138"/>
        </w:trPr>
        <w:tc>
          <w:tcPr>
            <w:tcW w:w="723" w:type="dxa"/>
          </w:tcPr>
          <w:p w:rsidR="00A2547D" w:rsidRDefault="00A2547D"/>
        </w:tc>
        <w:tc>
          <w:tcPr>
            <w:tcW w:w="853" w:type="dxa"/>
          </w:tcPr>
          <w:p w:rsidR="00A2547D" w:rsidRDefault="00A2547D"/>
        </w:tc>
        <w:tc>
          <w:tcPr>
            <w:tcW w:w="284" w:type="dxa"/>
          </w:tcPr>
          <w:p w:rsidR="00A2547D" w:rsidRDefault="00A2547D"/>
        </w:tc>
        <w:tc>
          <w:tcPr>
            <w:tcW w:w="1969" w:type="dxa"/>
          </w:tcPr>
          <w:p w:rsidR="00A2547D" w:rsidRDefault="00A2547D"/>
        </w:tc>
        <w:tc>
          <w:tcPr>
            <w:tcW w:w="16" w:type="dxa"/>
          </w:tcPr>
          <w:p w:rsidR="00A2547D" w:rsidRDefault="00A2547D"/>
        </w:tc>
        <w:tc>
          <w:tcPr>
            <w:tcW w:w="1556" w:type="dxa"/>
          </w:tcPr>
          <w:p w:rsidR="00A2547D" w:rsidRDefault="00A2547D"/>
        </w:tc>
        <w:tc>
          <w:tcPr>
            <w:tcW w:w="574" w:type="dxa"/>
          </w:tcPr>
          <w:p w:rsidR="00A2547D" w:rsidRDefault="00A2547D"/>
        </w:tc>
        <w:tc>
          <w:tcPr>
            <w:tcW w:w="426" w:type="dxa"/>
          </w:tcPr>
          <w:p w:rsidR="00A2547D" w:rsidRDefault="00A2547D"/>
        </w:tc>
        <w:tc>
          <w:tcPr>
            <w:tcW w:w="1289" w:type="dxa"/>
          </w:tcPr>
          <w:p w:rsidR="00A2547D" w:rsidRDefault="00A2547D"/>
        </w:tc>
        <w:tc>
          <w:tcPr>
            <w:tcW w:w="9" w:type="dxa"/>
          </w:tcPr>
          <w:p w:rsidR="00A2547D" w:rsidRDefault="00A2547D"/>
        </w:tc>
        <w:tc>
          <w:tcPr>
            <w:tcW w:w="1695" w:type="dxa"/>
          </w:tcPr>
          <w:p w:rsidR="00A2547D" w:rsidRDefault="00A2547D"/>
        </w:tc>
        <w:tc>
          <w:tcPr>
            <w:tcW w:w="722" w:type="dxa"/>
          </w:tcPr>
          <w:p w:rsidR="00A2547D" w:rsidRDefault="00A2547D"/>
        </w:tc>
        <w:tc>
          <w:tcPr>
            <w:tcW w:w="141" w:type="dxa"/>
          </w:tcPr>
          <w:p w:rsidR="00A2547D" w:rsidRDefault="00A2547D"/>
        </w:tc>
      </w:tr>
      <w:tr w:rsidR="00A2547D" w:rsidTr="00A2547D">
        <w:trPr>
          <w:trHeight w:hRule="exact" w:val="555"/>
        </w:trPr>
        <w:tc>
          <w:tcPr>
            <w:tcW w:w="1576" w:type="dxa"/>
            <w:gridSpan w:val="2"/>
            <w:shd w:val="clear" w:color="000000" w:fill="FFFFFF"/>
            <w:tcMar>
              <w:left w:w="34" w:type="dxa"/>
              <w:right w:w="34" w:type="dxa"/>
            </w:tcMar>
          </w:tcPr>
          <w:p w:rsidR="00A2547D" w:rsidRDefault="00A2547D">
            <w:pPr>
              <w:spacing w:after="0" w:line="240" w:lineRule="auto"/>
              <w:rPr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дисциплины</w:t>
            </w:r>
            <w:proofErr w:type="spellEnd"/>
          </w:p>
        </w:tc>
        <w:tc>
          <w:tcPr>
            <w:tcW w:w="8681" w:type="dxa"/>
            <w:gridSpan w:val="11"/>
            <w:vMerge w:val="restart"/>
            <w:shd w:val="clear" w:color="000000" w:fill="FFFFFF"/>
            <w:tcMar>
              <w:left w:w="34" w:type="dxa"/>
              <w:right w:w="34" w:type="dxa"/>
            </w:tcMar>
          </w:tcPr>
          <w:p w:rsidR="00A2547D" w:rsidRDefault="00A2547D">
            <w:pPr>
              <w:spacing w:after="0" w:line="240" w:lineRule="auto"/>
              <w:rPr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u w:val="single"/>
              </w:rPr>
              <w:t>Инженерная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u w:val="single"/>
              </w:rPr>
              <w:t xml:space="preserve"> и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u w:val="single"/>
              </w:rPr>
              <w:t>компьютерная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u w:val="single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u w:val="single"/>
              </w:rPr>
              <w:t>графика</w:t>
            </w:r>
            <w:proofErr w:type="spellEnd"/>
          </w:p>
        </w:tc>
      </w:tr>
      <w:tr w:rsidR="00A2547D" w:rsidTr="00A2547D">
        <w:trPr>
          <w:trHeight w:hRule="exact" w:val="138"/>
        </w:trPr>
        <w:tc>
          <w:tcPr>
            <w:tcW w:w="723" w:type="dxa"/>
          </w:tcPr>
          <w:p w:rsidR="00A2547D" w:rsidRDefault="00A2547D"/>
        </w:tc>
        <w:tc>
          <w:tcPr>
            <w:tcW w:w="853" w:type="dxa"/>
          </w:tcPr>
          <w:p w:rsidR="00A2547D" w:rsidRDefault="00A2547D"/>
        </w:tc>
        <w:tc>
          <w:tcPr>
            <w:tcW w:w="8681" w:type="dxa"/>
            <w:gridSpan w:val="11"/>
            <w:vMerge/>
            <w:shd w:val="clear" w:color="000000" w:fill="FFFFFF"/>
            <w:tcMar>
              <w:left w:w="34" w:type="dxa"/>
              <w:right w:w="34" w:type="dxa"/>
            </w:tcMar>
          </w:tcPr>
          <w:p w:rsidR="00A2547D" w:rsidRDefault="00A2547D"/>
        </w:tc>
      </w:tr>
      <w:tr w:rsidR="00A2547D" w:rsidTr="00A2547D">
        <w:trPr>
          <w:trHeight w:hRule="exact" w:val="108"/>
        </w:trPr>
        <w:tc>
          <w:tcPr>
            <w:tcW w:w="723" w:type="dxa"/>
          </w:tcPr>
          <w:p w:rsidR="00A2547D" w:rsidRDefault="00A2547D"/>
        </w:tc>
        <w:tc>
          <w:tcPr>
            <w:tcW w:w="853" w:type="dxa"/>
          </w:tcPr>
          <w:p w:rsidR="00A2547D" w:rsidRDefault="00A2547D"/>
        </w:tc>
        <w:tc>
          <w:tcPr>
            <w:tcW w:w="284" w:type="dxa"/>
          </w:tcPr>
          <w:p w:rsidR="00A2547D" w:rsidRDefault="00A2547D"/>
        </w:tc>
        <w:tc>
          <w:tcPr>
            <w:tcW w:w="1969" w:type="dxa"/>
          </w:tcPr>
          <w:p w:rsidR="00A2547D" w:rsidRDefault="00A2547D"/>
        </w:tc>
        <w:tc>
          <w:tcPr>
            <w:tcW w:w="16" w:type="dxa"/>
          </w:tcPr>
          <w:p w:rsidR="00A2547D" w:rsidRDefault="00A2547D"/>
        </w:tc>
        <w:tc>
          <w:tcPr>
            <w:tcW w:w="1556" w:type="dxa"/>
          </w:tcPr>
          <w:p w:rsidR="00A2547D" w:rsidRDefault="00A2547D"/>
        </w:tc>
        <w:tc>
          <w:tcPr>
            <w:tcW w:w="574" w:type="dxa"/>
          </w:tcPr>
          <w:p w:rsidR="00A2547D" w:rsidRDefault="00A2547D"/>
        </w:tc>
        <w:tc>
          <w:tcPr>
            <w:tcW w:w="426" w:type="dxa"/>
          </w:tcPr>
          <w:p w:rsidR="00A2547D" w:rsidRDefault="00A2547D"/>
        </w:tc>
        <w:tc>
          <w:tcPr>
            <w:tcW w:w="1289" w:type="dxa"/>
          </w:tcPr>
          <w:p w:rsidR="00A2547D" w:rsidRDefault="00A2547D"/>
        </w:tc>
        <w:tc>
          <w:tcPr>
            <w:tcW w:w="9" w:type="dxa"/>
          </w:tcPr>
          <w:p w:rsidR="00A2547D" w:rsidRDefault="00A2547D"/>
        </w:tc>
        <w:tc>
          <w:tcPr>
            <w:tcW w:w="1695" w:type="dxa"/>
          </w:tcPr>
          <w:p w:rsidR="00A2547D" w:rsidRDefault="00A2547D"/>
        </w:tc>
        <w:tc>
          <w:tcPr>
            <w:tcW w:w="722" w:type="dxa"/>
          </w:tcPr>
          <w:p w:rsidR="00A2547D" w:rsidRDefault="00A2547D"/>
        </w:tc>
        <w:tc>
          <w:tcPr>
            <w:tcW w:w="141" w:type="dxa"/>
          </w:tcPr>
          <w:p w:rsidR="00A2547D" w:rsidRDefault="00A2547D"/>
        </w:tc>
      </w:tr>
      <w:tr w:rsidR="00A2547D" w:rsidRPr="00A2547D" w:rsidTr="00A2547D">
        <w:trPr>
          <w:trHeight w:hRule="exact" w:val="285"/>
        </w:trPr>
        <w:tc>
          <w:tcPr>
            <w:tcW w:w="10257" w:type="dxa"/>
            <w:gridSpan w:val="13"/>
            <w:shd w:val="clear" w:color="000000" w:fill="FFFFFF"/>
            <w:tcMar>
              <w:left w:w="34" w:type="dxa"/>
              <w:right w:w="34" w:type="dxa"/>
            </w:tcMar>
          </w:tcPr>
          <w:p w:rsidR="00A2547D" w:rsidRPr="00C47706" w:rsidRDefault="00A2547D">
            <w:pPr>
              <w:spacing w:after="0" w:line="240" w:lineRule="auto"/>
              <w:rPr>
                <w:sz w:val="24"/>
                <w:szCs w:val="24"/>
                <w:lang w:val="ru-RU"/>
              </w:rPr>
            </w:pPr>
            <w:r w:rsidRPr="00C4770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для</w:t>
            </w:r>
            <w:r w:rsidRPr="00C47706">
              <w:rPr>
                <w:lang w:val="ru-RU"/>
              </w:rPr>
              <w:t xml:space="preserve"> </w:t>
            </w:r>
            <w:r w:rsidRPr="00C4770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специальности</w:t>
            </w:r>
            <w:r w:rsidRPr="00C47706">
              <w:rPr>
                <w:lang w:val="ru-RU"/>
              </w:rPr>
              <w:t xml:space="preserve"> </w:t>
            </w:r>
            <w:r w:rsidRPr="00C4770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23.05.03</w:t>
            </w:r>
            <w:r w:rsidRPr="00C47706">
              <w:rPr>
                <w:lang w:val="ru-RU"/>
              </w:rPr>
              <w:t xml:space="preserve"> </w:t>
            </w:r>
            <w:r w:rsidRPr="00C4770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Подвижной</w:t>
            </w:r>
            <w:r w:rsidRPr="00C47706">
              <w:rPr>
                <w:lang w:val="ru-RU"/>
              </w:rPr>
              <w:t xml:space="preserve"> </w:t>
            </w:r>
            <w:r w:rsidRPr="00C4770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состав</w:t>
            </w:r>
            <w:r w:rsidRPr="00C47706">
              <w:rPr>
                <w:lang w:val="ru-RU"/>
              </w:rPr>
              <w:t xml:space="preserve"> </w:t>
            </w:r>
            <w:r w:rsidRPr="00C4770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железных</w:t>
            </w:r>
            <w:r w:rsidRPr="00C47706">
              <w:rPr>
                <w:lang w:val="ru-RU"/>
              </w:rPr>
              <w:t xml:space="preserve"> </w:t>
            </w:r>
            <w:r w:rsidRPr="00C4770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дорог</w:t>
            </w:r>
            <w:r w:rsidRPr="00C47706">
              <w:rPr>
                <w:lang w:val="ru-RU"/>
              </w:rPr>
              <w:t xml:space="preserve"> </w:t>
            </w:r>
          </w:p>
        </w:tc>
      </w:tr>
      <w:tr w:rsidR="00A2547D" w:rsidRPr="00A2547D" w:rsidTr="00A2547D">
        <w:trPr>
          <w:trHeight w:hRule="exact" w:val="229"/>
        </w:trPr>
        <w:tc>
          <w:tcPr>
            <w:tcW w:w="723" w:type="dxa"/>
          </w:tcPr>
          <w:p w:rsidR="00A2547D" w:rsidRPr="00C47706" w:rsidRDefault="00A2547D">
            <w:pPr>
              <w:rPr>
                <w:lang w:val="ru-RU"/>
              </w:rPr>
            </w:pPr>
          </w:p>
        </w:tc>
        <w:tc>
          <w:tcPr>
            <w:tcW w:w="853" w:type="dxa"/>
          </w:tcPr>
          <w:p w:rsidR="00A2547D" w:rsidRPr="00C47706" w:rsidRDefault="00A2547D">
            <w:pPr>
              <w:rPr>
                <w:lang w:val="ru-RU"/>
              </w:rPr>
            </w:pPr>
          </w:p>
        </w:tc>
        <w:tc>
          <w:tcPr>
            <w:tcW w:w="284" w:type="dxa"/>
          </w:tcPr>
          <w:p w:rsidR="00A2547D" w:rsidRPr="00C47706" w:rsidRDefault="00A2547D">
            <w:pPr>
              <w:rPr>
                <w:lang w:val="ru-RU"/>
              </w:rPr>
            </w:pPr>
          </w:p>
        </w:tc>
        <w:tc>
          <w:tcPr>
            <w:tcW w:w="1969" w:type="dxa"/>
          </w:tcPr>
          <w:p w:rsidR="00A2547D" w:rsidRPr="00C47706" w:rsidRDefault="00A2547D">
            <w:pPr>
              <w:rPr>
                <w:lang w:val="ru-RU"/>
              </w:rPr>
            </w:pPr>
          </w:p>
        </w:tc>
        <w:tc>
          <w:tcPr>
            <w:tcW w:w="16" w:type="dxa"/>
          </w:tcPr>
          <w:p w:rsidR="00A2547D" w:rsidRPr="00C47706" w:rsidRDefault="00A2547D">
            <w:pPr>
              <w:rPr>
                <w:lang w:val="ru-RU"/>
              </w:rPr>
            </w:pPr>
          </w:p>
        </w:tc>
        <w:tc>
          <w:tcPr>
            <w:tcW w:w="1556" w:type="dxa"/>
          </w:tcPr>
          <w:p w:rsidR="00A2547D" w:rsidRPr="00C47706" w:rsidRDefault="00A2547D">
            <w:pPr>
              <w:rPr>
                <w:lang w:val="ru-RU"/>
              </w:rPr>
            </w:pPr>
          </w:p>
        </w:tc>
        <w:tc>
          <w:tcPr>
            <w:tcW w:w="574" w:type="dxa"/>
          </w:tcPr>
          <w:p w:rsidR="00A2547D" w:rsidRPr="00C47706" w:rsidRDefault="00A2547D">
            <w:pPr>
              <w:rPr>
                <w:lang w:val="ru-RU"/>
              </w:rPr>
            </w:pPr>
          </w:p>
        </w:tc>
        <w:tc>
          <w:tcPr>
            <w:tcW w:w="426" w:type="dxa"/>
          </w:tcPr>
          <w:p w:rsidR="00A2547D" w:rsidRPr="00C47706" w:rsidRDefault="00A2547D">
            <w:pPr>
              <w:rPr>
                <w:lang w:val="ru-RU"/>
              </w:rPr>
            </w:pPr>
          </w:p>
        </w:tc>
        <w:tc>
          <w:tcPr>
            <w:tcW w:w="1289" w:type="dxa"/>
          </w:tcPr>
          <w:p w:rsidR="00A2547D" w:rsidRPr="00C47706" w:rsidRDefault="00A2547D">
            <w:pPr>
              <w:rPr>
                <w:lang w:val="ru-RU"/>
              </w:rPr>
            </w:pPr>
          </w:p>
        </w:tc>
        <w:tc>
          <w:tcPr>
            <w:tcW w:w="9" w:type="dxa"/>
          </w:tcPr>
          <w:p w:rsidR="00A2547D" w:rsidRPr="00C47706" w:rsidRDefault="00A2547D">
            <w:pPr>
              <w:rPr>
                <w:lang w:val="ru-RU"/>
              </w:rPr>
            </w:pPr>
          </w:p>
        </w:tc>
        <w:tc>
          <w:tcPr>
            <w:tcW w:w="1695" w:type="dxa"/>
          </w:tcPr>
          <w:p w:rsidR="00A2547D" w:rsidRPr="00C47706" w:rsidRDefault="00A2547D">
            <w:pPr>
              <w:rPr>
                <w:lang w:val="ru-RU"/>
              </w:rPr>
            </w:pPr>
          </w:p>
        </w:tc>
        <w:tc>
          <w:tcPr>
            <w:tcW w:w="722" w:type="dxa"/>
          </w:tcPr>
          <w:p w:rsidR="00A2547D" w:rsidRPr="00C47706" w:rsidRDefault="00A2547D">
            <w:pPr>
              <w:rPr>
                <w:lang w:val="ru-RU"/>
              </w:rPr>
            </w:pPr>
          </w:p>
        </w:tc>
        <w:tc>
          <w:tcPr>
            <w:tcW w:w="141" w:type="dxa"/>
          </w:tcPr>
          <w:p w:rsidR="00A2547D" w:rsidRPr="00C47706" w:rsidRDefault="00A2547D">
            <w:pPr>
              <w:rPr>
                <w:lang w:val="ru-RU"/>
              </w:rPr>
            </w:pPr>
          </w:p>
        </w:tc>
      </w:tr>
      <w:tr w:rsidR="00A2547D" w:rsidRPr="00A2547D" w:rsidTr="00A2547D">
        <w:trPr>
          <w:trHeight w:hRule="exact" w:val="277"/>
        </w:trPr>
        <w:tc>
          <w:tcPr>
            <w:tcW w:w="1860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A2547D" w:rsidRDefault="00A2547D">
            <w:pPr>
              <w:spacing w:after="0" w:line="240" w:lineRule="auto"/>
              <w:rPr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Составитель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(и):</w:t>
            </w:r>
          </w:p>
        </w:tc>
        <w:tc>
          <w:tcPr>
            <w:tcW w:w="8397" w:type="dxa"/>
            <w:gridSpan w:val="10"/>
            <w:vMerge w:val="restart"/>
            <w:shd w:val="clear" w:color="000000" w:fill="FFFFFF"/>
            <w:tcMar>
              <w:left w:w="34" w:type="dxa"/>
              <w:right w:w="34" w:type="dxa"/>
            </w:tcMar>
          </w:tcPr>
          <w:p w:rsidR="00A2547D" w:rsidRPr="00C47706" w:rsidRDefault="00A2547D">
            <w:pPr>
              <w:spacing w:after="0" w:line="240" w:lineRule="auto"/>
              <w:rPr>
                <w:sz w:val="24"/>
                <w:szCs w:val="24"/>
                <w:lang w:val="ru-RU"/>
              </w:rPr>
            </w:pPr>
            <w:proofErr w:type="spellStart"/>
            <w:r w:rsidRPr="00C47706">
              <w:rPr>
                <w:rFonts w:ascii="Times New Roman" w:hAnsi="Times New Roman" w:cs="Times New Roman"/>
                <w:color w:val="000000"/>
                <w:sz w:val="24"/>
                <w:szCs w:val="24"/>
                <w:u w:val="single"/>
                <w:lang w:val="ru-RU"/>
              </w:rPr>
              <w:t>к</w:t>
            </w:r>
            <w:proofErr w:type="gramStart"/>
            <w:r w:rsidRPr="00C47706">
              <w:rPr>
                <w:rFonts w:ascii="Times New Roman" w:hAnsi="Times New Roman" w:cs="Times New Roman"/>
                <w:color w:val="000000"/>
                <w:sz w:val="24"/>
                <w:szCs w:val="24"/>
                <w:u w:val="single"/>
                <w:lang w:val="ru-RU"/>
              </w:rPr>
              <w:t>.п</w:t>
            </w:r>
            <w:proofErr w:type="gramEnd"/>
            <w:r w:rsidRPr="00C47706">
              <w:rPr>
                <w:rFonts w:ascii="Times New Roman" w:hAnsi="Times New Roman" w:cs="Times New Roman"/>
                <w:color w:val="000000"/>
                <w:sz w:val="24"/>
                <w:szCs w:val="24"/>
                <w:u w:val="single"/>
                <w:lang w:val="ru-RU"/>
              </w:rPr>
              <w:t>ед.н</w:t>
            </w:r>
            <w:proofErr w:type="spellEnd"/>
            <w:r w:rsidRPr="00C47706">
              <w:rPr>
                <w:rFonts w:ascii="Times New Roman" w:hAnsi="Times New Roman" w:cs="Times New Roman"/>
                <w:color w:val="000000"/>
                <w:sz w:val="24"/>
                <w:szCs w:val="24"/>
                <w:u w:val="single"/>
                <w:lang w:val="ru-RU"/>
              </w:rPr>
              <w:t xml:space="preserve">, доцент, </w:t>
            </w:r>
            <w:proofErr w:type="spellStart"/>
            <w:r w:rsidRPr="00C47706">
              <w:rPr>
                <w:rFonts w:ascii="Times New Roman" w:hAnsi="Times New Roman" w:cs="Times New Roman"/>
                <w:color w:val="000000"/>
                <w:sz w:val="24"/>
                <w:szCs w:val="24"/>
                <w:u w:val="single"/>
                <w:lang w:val="ru-RU"/>
              </w:rPr>
              <w:t>Гашенко</w:t>
            </w:r>
            <w:proofErr w:type="spellEnd"/>
            <w:r w:rsidRPr="00C47706">
              <w:rPr>
                <w:rFonts w:ascii="Times New Roman" w:hAnsi="Times New Roman" w:cs="Times New Roman"/>
                <w:color w:val="000000"/>
                <w:sz w:val="24"/>
                <w:szCs w:val="24"/>
                <w:u w:val="single"/>
                <w:lang w:val="ru-RU"/>
              </w:rPr>
              <w:t xml:space="preserve"> С.А.</w:t>
            </w:r>
          </w:p>
        </w:tc>
      </w:tr>
      <w:tr w:rsidR="00A2547D" w:rsidRPr="00A2547D" w:rsidTr="00A2547D">
        <w:trPr>
          <w:trHeight w:hRule="exact" w:val="36"/>
        </w:trPr>
        <w:tc>
          <w:tcPr>
            <w:tcW w:w="723" w:type="dxa"/>
          </w:tcPr>
          <w:p w:rsidR="00A2547D" w:rsidRPr="00C47706" w:rsidRDefault="00A2547D">
            <w:pPr>
              <w:rPr>
                <w:lang w:val="ru-RU"/>
              </w:rPr>
            </w:pPr>
          </w:p>
        </w:tc>
        <w:tc>
          <w:tcPr>
            <w:tcW w:w="853" w:type="dxa"/>
          </w:tcPr>
          <w:p w:rsidR="00A2547D" w:rsidRPr="00C47706" w:rsidRDefault="00A2547D">
            <w:pPr>
              <w:rPr>
                <w:lang w:val="ru-RU"/>
              </w:rPr>
            </w:pPr>
          </w:p>
        </w:tc>
        <w:tc>
          <w:tcPr>
            <w:tcW w:w="284" w:type="dxa"/>
          </w:tcPr>
          <w:p w:rsidR="00A2547D" w:rsidRPr="00C47706" w:rsidRDefault="00A2547D">
            <w:pPr>
              <w:rPr>
                <w:lang w:val="ru-RU"/>
              </w:rPr>
            </w:pPr>
          </w:p>
        </w:tc>
        <w:tc>
          <w:tcPr>
            <w:tcW w:w="8397" w:type="dxa"/>
            <w:gridSpan w:val="10"/>
            <w:vMerge/>
            <w:shd w:val="clear" w:color="000000" w:fill="FFFFFF"/>
            <w:tcMar>
              <w:left w:w="34" w:type="dxa"/>
              <w:right w:w="34" w:type="dxa"/>
            </w:tcMar>
          </w:tcPr>
          <w:p w:rsidR="00A2547D" w:rsidRPr="00C47706" w:rsidRDefault="00A2547D">
            <w:pPr>
              <w:rPr>
                <w:lang w:val="ru-RU"/>
              </w:rPr>
            </w:pPr>
          </w:p>
        </w:tc>
      </w:tr>
      <w:tr w:rsidR="00A2547D" w:rsidRPr="00A2547D" w:rsidTr="00A2547D">
        <w:trPr>
          <w:trHeight w:hRule="exact" w:val="446"/>
        </w:trPr>
        <w:tc>
          <w:tcPr>
            <w:tcW w:w="723" w:type="dxa"/>
          </w:tcPr>
          <w:p w:rsidR="00A2547D" w:rsidRPr="00C47706" w:rsidRDefault="00A2547D">
            <w:pPr>
              <w:rPr>
                <w:lang w:val="ru-RU"/>
              </w:rPr>
            </w:pPr>
          </w:p>
        </w:tc>
        <w:tc>
          <w:tcPr>
            <w:tcW w:w="853" w:type="dxa"/>
          </w:tcPr>
          <w:p w:rsidR="00A2547D" w:rsidRPr="00C47706" w:rsidRDefault="00A2547D">
            <w:pPr>
              <w:rPr>
                <w:lang w:val="ru-RU"/>
              </w:rPr>
            </w:pPr>
          </w:p>
        </w:tc>
        <w:tc>
          <w:tcPr>
            <w:tcW w:w="284" w:type="dxa"/>
          </w:tcPr>
          <w:p w:rsidR="00A2547D" w:rsidRPr="00C47706" w:rsidRDefault="00A2547D">
            <w:pPr>
              <w:rPr>
                <w:lang w:val="ru-RU"/>
              </w:rPr>
            </w:pPr>
          </w:p>
        </w:tc>
        <w:tc>
          <w:tcPr>
            <w:tcW w:w="1969" w:type="dxa"/>
          </w:tcPr>
          <w:p w:rsidR="00A2547D" w:rsidRPr="00C47706" w:rsidRDefault="00A2547D">
            <w:pPr>
              <w:rPr>
                <w:lang w:val="ru-RU"/>
              </w:rPr>
            </w:pPr>
          </w:p>
        </w:tc>
        <w:tc>
          <w:tcPr>
            <w:tcW w:w="16" w:type="dxa"/>
          </w:tcPr>
          <w:p w:rsidR="00A2547D" w:rsidRPr="00C47706" w:rsidRDefault="00A2547D">
            <w:pPr>
              <w:rPr>
                <w:lang w:val="ru-RU"/>
              </w:rPr>
            </w:pPr>
          </w:p>
        </w:tc>
        <w:tc>
          <w:tcPr>
            <w:tcW w:w="1556" w:type="dxa"/>
          </w:tcPr>
          <w:p w:rsidR="00A2547D" w:rsidRPr="00C47706" w:rsidRDefault="00A2547D">
            <w:pPr>
              <w:rPr>
                <w:lang w:val="ru-RU"/>
              </w:rPr>
            </w:pPr>
          </w:p>
        </w:tc>
        <w:tc>
          <w:tcPr>
            <w:tcW w:w="574" w:type="dxa"/>
          </w:tcPr>
          <w:p w:rsidR="00A2547D" w:rsidRPr="00C47706" w:rsidRDefault="00A2547D">
            <w:pPr>
              <w:rPr>
                <w:lang w:val="ru-RU"/>
              </w:rPr>
            </w:pPr>
          </w:p>
        </w:tc>
        <w:tc>
          <w:tcPr>
            <w:tcW w:w="426" w:type="dxa"/>
          </w:tcPr>
          <w:p w:rsidR="00A2547D" w:rsidRPr="00C47706" w:rsidRDefault="00A2547D">
            <w:pPr>
              <w:rPr>
                <w:lang w:val="ru-RU"/>
              </w:rPr>
            </w:pPr>
          </w:p>
        </w:tc>
        <w:tc>
          <w:tcPr>
            <w:tcW w:w="1289" w:type="dxa"/>
          </w:tcPr>
          <w:p w:rsidR="00A2547D" w:rsidRPr="00C47706" w:rsidRDefault="00A2547D">
            <w:pPr>
              <w:rPr>
                <w:lang w:val="ru-RU"/>
              </w:rPr>
            </w:pPr>
          </w:p>
        </w:tc>
        <w:tc>
          <w:tcPr>
            <w:tcW w:w="9" w:type="dxa"/>
          </w:tcPr>
          <w:p w:rsidR="00A2547D" w:rsidRPr="00C47706" w:rsidRDefault="00A2547D">
            <w:pPr>
              <w:rPr>
                <w:lang w:val="ru-RU"/>
              </w:rPr>
            </w:pPr>
          </w:p>
        </w:tc>
        <w:tc>
          <w:tcPr>
            <w:tcW w:w="1695" w:type="dxa"/>
          </w:tcPr>
          <w:p w:rsidR="00A2547D" w:rsidRPr="00C47706" w:rsidRDefault="00A2547D">
            <w:pPr>
              <w:rPr>
                <w:lang w:val="ru-RU"/>
              </w:rPr>
            </w:pPr>
          </w:p>
        </w:tc>
        <w:tc>
          <w:tcPr>
            <w:tcW w:w="722" w:type="dxa"/>
          </w:tcPr>
          <w:p w:rsidR="00A2547D" w:rsidRPr="00C47706" w:rsidRDefault="00A2547D">
            <w:pPr>
              <w:rPr>
                <w:lang w:val="ru-RU"/>
              </w:rPr>
            </w:pPr>
          </w:p>
        </w:tc>
        <w:tc>
          <w:tcPr>
            <w:tcW w:w="141" w:type="dxa"/>
          </w:tcPr>
          <w:p w:rsidR="00A2547D" w:rsidRPr="00C47706" w:rsidRDefault="00A2547D">
            <w:pPr>
              <w:rPr>
                <w:lang w:val="ru-RU"/>
              </w:rPr>
            </w:pPr>
          </w:p>
        </w:tc>
      </w:tr>
      <w:tr w:rsidR="00A2547D" w:rsidRPr="00A2547D" w:rsidTr="000A2391">
        <w:trPr>
          <w:trHeight w:hRule="exact" w:val="304"/>
        </w:trPr>
        <w:tc>
          <w:tcPr>
            <w:tcW w:w="10257" w:type="dxa"/>
            <w:gridSpan w:val="13"/>
            <w:shd w:val="clear" w:color="000000" w:fill="FFFFFF"/>
            <w:tcMar>
              <w:left w:w="34" w:type="dxa"/>
              <w:right w:w="34" w:type="dxa"/>
            </w:tcMar>
          </w:tcPr>
          <w:p w:rsidR="00A2547D" w:rsidRPr="00E72244" w:rsidRDefault="00A2547D" w:rsidP="00A47EE1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proofErr w:type="gramStart"/>
            <w:r w:rsidRPr="00E72244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бсуждена</w:t>
            </w:r>
            <w:proofErr w:type="gramEnd"/>
            <w:r w:rsidRPr="00E72244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 на заседании методической комиссии учебно-структурного подразделения:</w:t>
            </w:r>
          </w:p>
        </w:tc>
      </w:tr>
      <w:tr w:rsidR="00A2547D" w:rsidRPr="00A2547D" w:rsidTr="00A2547D">
        <w:trPr>
          <w:trHeight w:hRule="exact" w:val="432"/>
        </w:trPr>
        <w:tc>
          <w:tcPr>
            <w:tcW w:w="723" w:type="dxa"/>
          </w:tcPr>
          <w:p w:rsidR="00A2547D" w:rsidRPr="00E72244" w:rsidRDefault="00A2547D" w:rsidP="00A47EE1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</w:p>
        </w:tc>
        <w:tc>
          <w:tcPr>
            <w:tcW w:w="853" w:type="dxa"/>
          </w:tcPr>
          <w:p w:rsidR="00A2547D" w:rsidRPr="00E72244" w:rsidRDefault="00A2547D" w:rsidP="00A47EE1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</w:p>
        </w:tc>
        <w:tc>
          <w:tcPr>
            <w:tcW w:w="284" w:type="dxa"/>
          </w:tcPr>
          <w:p w:rsidR="00A2547D" w:rsidRPr="00E72244" w:rsidRDefault="00A2547D" w:rsidP="00A47EE1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</w:p>
        </w:tc>
        <w:tc>
          <w:tcPr>
            <w:tcW w:w="1969" w:type="dxa"/>
          </w:tcPr>
          <w:p w:rsidR="00A2547D" w:rsidRPr="00E72244" w:rsidRDefault="00A2547D" w:rsidP="00A47EE1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</w:p>
        </w:tc>
        <w:tc>
          <w:tcPr>
            <w:tcW w:w="16" w:type="dxa"/>
          </w:tcPr>
          <w:p w:rsidR="00A2547D" w:rsidRPr="00C47706" w:rsidRDefault="00A2547D">
            <w:pPr>
              <w:rPr>
                <w:lang w:val="ru-RU"/>
              </w:rPr>
            </w:pPr>
          </w:p>
        </w:tc>
        <w:tc>
          <w:tcPr>
            <w:tcW w:w="1556" w:type="dxa"/>
          </w:tcPr>
          <w:p w:rsidR="00A2547D" w:rsidRPr="00C47706" w:rsidRDefault="00A2547D">
            <w:pPr>
              <w:rPr>
                <w:lang w:val="ru-RU"/>
              </w:rPr>
            </w:pPr>
          </w:p>
        </w:tc>
        <w:tc>
          <w:tcPr>
            <w:tcW w:w="574" w:type="dxa"/>
          </w:tcPr>
          <w:p w:rsidR="00A2547D" w:rsidRPr="00C47706" w:rsidRDefault="00A2547D">
            <w:pPr>
              <w:rPr>
                <w:lang w:val="ru-RU"/>
              </w:rPr>
            </w:pPr>
          </w:p>
        </w:tc>
        <w:tc>
          <w:tcPr>
            <w:tcW w:w="426" w:type="dxa"/>
          </w:tcPr>
          <w:p w:rsidR="00A2547D" w:rsidRPr="00C47706" w:rsidRDefault="00A2547D">
            <w:pPr>
              <w:rPr>
                <w:lang w:val="ru-RU"/>
              </w:rPr>
            </w:pPr>
          </w:p>
        </w:tc>
        <w:tc>
          <w:tcPr>
            <w:tcW w:w="1289" w:type="dxa"/>
          </w:tcPr>
          <w:p w:rsidR="00A2547D" w:rsidRPr="00C47706" w:rsidRDefault="00A2547D">
            <w:pPr>
              <w:rPr>
                <w:lang w:val="ru-RU"/>
              </w:rPr>
            </w:pPr>
          </w:p>
        </w:tc>
        <w:tc>
          <w:tcPr>
            <w:tcW w:w="9" w:type="dxa"/>
          </w:tcPr>
          <w:p w:rsidR="00A2547D" w:rsidRPr="00C47706" w:rsidRDefault="00A2547D">
            <w:pPr>
              <w:rPr>
                <w:lang w:val="ru-RU"/>
              </w:rPr>
            </w:pPr>
          </w:p>
        </w:tc>
        <w:tc>
          <w:tcPr>
            <w:tcW w:w="1695" w:type="dxa"/>
          </w:tcPr>
          <w:p w:rsidR="00A2547D" w:rsidRPr="00C47706" w:rsidRDefault="00A2547D">
            <w:pPr>
              <w:rPr>
                <w:lang w:val="ru-RU"/>
              </w:rPr>
            </w:pPr>
          </w:p>
        </w:tc>
        <w:tc>
          <w:tcPr>
            <w:tcW w:w="722" w:type="dxa"/>
          </w:tcPr>
          <w:p w:rsidR="00A2547D" w:rsidRPr="00C47706" w:rsidRDefault="00A2547D">
            <w:pPr>
              <w:rPr>
                <w:lang w:val="ru-RU"/>
              </w:rPr>
            </w:pPr>
          </w:p>
        </w:tc>
        <w:tc>
          <w:tcPr>
            <w:tcW w:w="141" w:type="dxa"/>
          </w:tcPr>
          <w:p w:rsidR="00A2547D" w:rsidRPr="00C47706" w:rsidRDefault="00A2547D">
            <w:pPr>
              <w:rPr>
                <w:lang w:val="ru-RU"/>
              </w:rPr>
            </w:pPr>
          </w:p>
        </w:tc>
      </w:tr>
      <w:tr w:rsidR="00A2547D" w:rsidTr="00A2547D">
        <w:trPr>
          <w:trHeight w:hRule="exact" w:val="304"/>
        </w:trPr>
        <w:tc>
          <w:tcPr>
            <w:tcW w:w="10257" w:type="dxa"/>
            <w:gridSpan w:val="13"/>
            <w:shd w:val="clear" w:color="000000" w:fill="FFFFFF"/>
            <w:tcMar>
              <w:left w:w="34" w:type="dxa"/>
              <w:right w:w="34" w:type="dxa"/>
            </w:tcMar>
          </w:tcPr>
          <w:p w:rsidR="00A2547D" w:rsidRPr="00E72244" w:rsidRDefault="00A2547D" w:rsidP="00A47EE1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E72244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Протокол</w:t>
            </w:r>
            <w:proofErr w:type="spellEnd"/>
            <w:r w:rsidRPr="00E72244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E72244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от</w:t>
            </w:r>
            <w:proofErr w:type="spellEnd"/>
            <w:r w:rsidRPr="00E72244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25.05.2022г. № 4</w:t>
            </w:r>
          </w:p>
        </w:tc>
      </w:tr>
      <w:tr w:rsidR="00A2547D" w:rsidTr="00A2547D">
        <w:trPr>
          <w:trHeight w:hRule="exact" w:val="152"/>
        </w:trPr>
        <w:tc>
          <w:tcPr>
            <w:tcW w:w="723" w:type="dxa"/>
          </w:tcPr>
          <w:p w:rsidR="00A2547D" w:rsidRPr="00E72244" w:rsidRDefault="00A2547D" w:rsidP="00A47EE1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53" w:type="dxa"/>
          </w:tcPr>
          <w:p w:rsidR="00A2547D" w:rsidRPr="00E72244" w:rsidRDefault="00A2547D" w:rsidP="00A47EE1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84" w:type="dxa"/>
          </w:tcPr>
          <w:p w:rsidR="00A2547D" w:rsidRPr="00E72244" w:rsidRDefault="00A2547D" w:rsidP="00A47EE1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969" w:type="dxa"/>
          </w:tcPr>
          <w:p w:rsidR="00A2547D" w:rsidRPr="00E72244" w:rsidRDefault="00A2547D" w:rsidP="00A47EE1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6" w:type="dxa"/>
          </w:tcPr>
          <w:p w:rsidR="00A2547D" w:rsidRDefault="00A2547D"/>
        </w:tc>
        <w:tc>
          <w:tcPr>
            <w:tcW w:w="1556" w:type="dxa"/>
          </w:tcPr>
          <w:p w:rsidR="00A2547D" w:rsidRDefault="00A2547D"/>
        </w:tc>
        <w:tc>
          <w:tcPr>
            <w:tcW w:w="574" w:type="dxa"/>
          </w:tcPr>
          <w:p w:rsidR="00A2547D" w:rsidRDefault="00A2547D"/>
        </w:tc>
        <w:tc>
          <w:tcPr>
            <w:tcW w:w="426" w:type="dxa"/>
          </w:tcPr>
          <w:p w:rsidR="00A2547D" w:rsidRDefault="00A2547D"/>
        </w:tc>
        <w:tc>
          <w:tcPr>
            <w:tcW w:w="1289" w:type="dxa"/>
          </w:tcPr>
          <w:p w:rsidR="00A2547D" w:rsidRDefault="00A2547D"/>
        </w:tc>
        <w:tc>
          <w:tcPr>
            <w:tcW w:w="9" w:type="dxa"/>
          </w:tcPr>
          <w:p w:rsidR="00A2547D" w:rsidRDefault="00A2547D"/>
        </w:tc>
        <w:tc>
          <w:tcPr>
            <w:tcW w:w="1695" w:type="dxa"/>
          </w:tcPr>
          <w:p w:rsidR="00A2547D" w:rsidRDefault="00A2547D"/>
        </w:tc>
        <w:tc>
          <w:tcPr>
            <w:tcW w:w="722" w:type="dxa"/>
          </w:tcPr>
          <w:p w:rsidR="00A2547D" w:rsidRDefault="00A2547D"/>
        </w:tc>
        <w:tc>
          <w:tcPr>
            <w:tcW w:w="141" w:type="dxa"/>
          </w:tcPr>
          <w:p w:rsidR="00A2547D" w:rsidRDefault="00A2547D"/>
        </w:tc>
      </w:tr>
      <w:tr w:rsidR="00A2547D" w:rsidRPr="00A2547D" w:rsidTr="00246B62">
        <w:trPr>
          <w:trHeight w:hRule="exact" w:val="1125"/>
        </w:trPr>
        <w:tc>
          <w:tcPr>
            <w:tcW w:w="10257" w:type="dxa"/>
            <w:gridSpan w:val="13"/>
            <w:shd w:val="clear" w:color="000000" w:fill="FFFFFF"/>
            <w:tcMar>
              <w:left w:w="34" w:type="dxa"/>
              <w:right w:w="34" w:type="dxa"/>
            </w:tcMar>
          </w:tcPr>
          <w:p w:rsidR="00A2547D" w:rsidRPr="00E72244" w:rsidRDefault="00A2547D" w:rsidP="00A47EE1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E72244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Обсуждена на заседании методической комиссии </w:t>
            </w:r>
            <w:proofErr w:type="spellStart"/>
            <w:r w:rsidRPr="00E72244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БАмИЖТ</w:t>
            </w:r>
            <w:proofErr w:type="spellEnd"/>
            <w:r w:rsidRPr="00E72244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 – филиала ДВГУПС в г</w:t>
            </w:r>
            <w:proofErr w:type="gramStart"/>
            <w:r w:rsidRPr="00E72244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.Т</w:t>
            </w:r>
            <w:proofErr w:type="gramEnd"/>
            <w:r w:rsidRPr="00E72244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ынде</w:t>
            </w:r>
          </w:p>
          <w:p w:rsidR="00A2547D" w:rsidRPr="00E72244" w:rsidRDefault="00A2547D" w:rsidP="00A47EE1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</w:p>
        </w:tc>
      </w:tr>
      <w:tr w:rsidR="00A2547D" w:rsidRPr="00A2547D" w:rsidTr="00A2547D">
        <w:trPr>
          <w:trHeight w:hRule="exact" w:val="45"/>
        </w:trPr>
        <w:tc>
          <w:tcPr>
            <w:tcW w:w="723" w:type="dxa"/>
          </w:tcPr>
          <w:p w:rsidR="00A2547D" w:rsidRPr="00E72244" w:rsidRDefault="00A2547D" w:rsidP="00A47EE1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</w:p>
        </w:tc>
        <w:tc>
          <w:tcPr>
            <w:tcW w:w="853" w:type="dxa"/>
          </w:tcPr>
          <w:p w:rsidR="00A2547D" w:rsidRPr="00E72244" w:rsidRDefault="00A2547D" w:rsidP="00A47EE1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</w:p>
        </w:tc>
        <w:tc>
          <w:tcPr>
            <w:tcW w:w="284" w:type="dxa"/>
          </w:tcPr>
          <w:p w:rsidR="00A2547D" w:rsidRPr="00E72244" w:rsidRDefault="00A2547D" w:rsidP="00A47EE1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</w:p>
        </w:tc>
        <w:tc>
          <w:tcPr>
            <w:tcW w:w="1969" w:type="dxa"/>
          </w:tcPr>
          <w:p w:rsidR="00A2547D" w:rsidRPr="00E72244" w:rsidRDefault="00A2547D" w:rsidP="00A47EE1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</w:p>
        </w:tc>
        <w:tc>
          <w:tcPr>
            <w:tcW w:w="16" w:type="dxa"/>
          </w:tcPr>
          <w:p w:rsidR="00A2547D" w:rsidRPr="00C47706" w:rsidRDefault="00A2547D">
            <w:pPr>
              <w:rPr>
                <w:lang w:val="ru-RU"/>
              </w:rPr>
            </w:pPr>
          </w:p>
        </w:tc>
        <w:tc>
          <w:tcPr>
            <w:tcW w:w="1556" w:type="dxa"/>
          </w:tcPr>
          <w:p w:rsidR="00A2547D" w:rsidRPr="00C47706" w:rsidRDefault="00A2547D">
            <w:pPr>
              <w:rPr>
                <w:lang w:val="ru-RU"/>
              </w:rPr>
            </w:pPr>
          </w:p>
        </w:tc>
        <w:tc>
          <w:tcPr>
            <w:tcW w:w="574" w:type="dxa"/>
          </w:tcPr>
          <w:p w:rsidR="00A2547D" w:rsidRPr="00C47706" w:rsidRDefault="00A2547D">
            <w:pPr>
              <w:rPr>
                <w:lang w:val="ru-RU"/>
              </w:rPr>
            </w:pPr>
          </w:p>
        </w:tc>
        <w:tc>
          <w:tcPr>
            <w:tcW w:w="426" w:type="dxa"/>
          </w:tcPr>
          <w:p w:rsidR="00A2547D" w:rsidRPr="00C47706" w:rsidRDefault="00A2547D">
            <w:pPr>
              <w:rPr>
                <w:lang w:val="ru-RU"/>
              </w:rPr>
            </w:pPr>
          </w:p>
        </w:tc>
        <w:tc>
          <w:tcPr>
            <w:tcW w:w="1289" w:type="dxa"/>
          </w:tcPr>
          <w:p w:rsidR="00A2547D" w:rsidRPr="00C47706" w:rsidRDefault="00A2547D">
            <w:pPr>
              <w:rPr>
                <w:lang w:val="ru-RU"/>
              </w:rPr>
            </w:pPr>
          </w:p>
        </w:tc>
        <w:tc>
          <w:tcPr>
            <w:tcW w:w="9" w:type="dxa"/>
          </w:tcPr>
          <w:p w:rsidR="00A2547D" w:rsidRPr="00C47706" w:rsidRDefault="00A2547D">
            <w:pPr>
              <w:rPr>
                <w:lang w:val="ru-RU"/>
              </w:rPr>
            </w:pPr>
          </w:p>
        </w:tc>
        <w:tc>
          <w:tcPr>
            <w:tcW w:w="1695" w:type="dxa"/>
          </w:tcPr>
          <w:p w:rsidR="00A2547D" w:rsidRPr="00C47706" w:rsidRDefault="00A2547D">
            <w:pPr>
              <w:rPr>
                <w:lang w:val="ru-RU"/>
              </w:rPr>
            </w:pPr>
          </w:p>
        </w:tc>
        <w:tc>
          <w:tcPr>
            <w:tcW w:w="722" w:type="dxa"/>
          </w:tcPr>
          <w:p w:rsidR="00A2547D" w:rsidRPr="00C47706" w:rsidRDefault="00A2547D">
            <w:pPr>
              <w:rPr>
                <w:lang w:val="ru-RU"/>
              </w:rPr>
            </w:pPr>
          </w:p>
        </w:tc>
        <w:tc>
          <w:tcPr>
            <w:tcW w:w="141" w:type="dxa"/>
          </w:tcPr>
          <w:p w:rsidR="00A2547D" w:rsidRPr="00C47706" w:rsidRDefault="00A2547D">
            <w:pPr>
              <w:rPr>
                <w:lang w:val="ru-RU"/>
              </w:rPr>
            </w:pPr>
          </w:p>
        </w:tc>
      </w:tr>
      <w:tr w:rsidR="00A2547D" w:rsidRPr="00A2547D" w:rsidTr="00A2547D">
        <w:trPr>
          <w:trHeight w:hRule="exact" w:val="556"/>
        </w:trPr>
        <w:tc>
          <w:tcPr>
            <w:tcW w:w="10257" w:type="dxa"/>
            <w:gridSpan w:val="13"/>
            <w:shd w:val="clear" w:color="000000" w:fill="FFFFFF"/>
            <w:tcMar>
              <w:left w:w="34" w:type="dxa"/>
              <w:right w:w="34" w:type="dxa"/>
            </w:tcMar>
          </w:tcPr>
          <w:p w:rsidR="00A2547D" w:rsidRPr="00E72244" w:rsidRDefault="00A2547D" w:rsidP="00A47EE1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E72244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Протокол от 30.06.2022 г. № 6</w:t>
            </w:r>
          </w:p>
        </w:tc>
      </w:tr>
      <w:tr w:rsidR="00A2547D" w:rsidRPr="00A2547D" w:rsidTr="00A2547D">
        <w:trPr>
          <w:trHeight w:hRule="exact" w:val="2497"/>
        </w:trPr>
        <w:tc>
          <w:tcPr>
            <w:tcW w:w="723" w:type="dxa"/>
          </w:tcPr>
          <w:p w:rsidR="00A2547D" w:rsidRPr="00C47706" w:rsidRDefault="00A2547D">
            <w:pPr>
              <w:rPr>
                <w:lang w:val="ru-RU"/>
              </w:rPr>
            </w:pPr>
          </w:p>
        </w:tc>
        <w:tc>
          <w:tcPr>
            <w:tcW w:w="853" w:type="dxa"/>
          </w:tcPr>
          <w:p w:rsidR="00A2547D" w:rsidRPr="00C47706" w:rsidRDefault="00A2547D">
            <w:pPr>
              <w:rPr>
                <w:lang w:val="ru-RU"/>
              </w:rPr>
            </w:pPr>
          </w:p>
        </w:tc>
        <w:tc>
          <w:tcPr>
            <w:tcW w:w="284" w:type="dxa"/>
          </w:tcPr>
          <w:p w:rsidR="00A2547D" w:rsidRPr="00C47706" w:rsidRDefault="00A2547D">
            <w:pPr>
              <w:rPr>
                <w:lang w:val="ru-RU"/>
              </w:rPr>
            </w:pPr>
          </w:p>
        </w:tc>
        <w:tc>
          <w:tcPr>
            <w:tcW w:w="1969" w:type="dxa"/>
          </w:tcPr>
          <w:p w:rsidR="00A2547D" w:rsidRPr="00C47706" w:rsidRDefault="00A2547D">
            <w:pPr>
              <w:rPr>
                <w:lang w:val="ru-RU"/>
              </w:rPr>
            </w:pPr>
          </w:p>
        </w:tc>
        <w:tc>
          <w:tcPr>
            <w:tcW w:w="16" w:type="dxa"/>
          </w:tcPr>
          <w:p w:rsidR="00A2547D" w:rsidRPr="00C47706" w:rsidRDefault="00A2547D">
            <w:pPr>
              <w:rPr>
                <w:lang w:val="ru-RU"/>
              </w:rPr>
            </w:pPr>
          </w:p>
        </w:tc>
        <w:tc>
          <w:tcPr>
            <w:tcW w:w="1556" w:type="dxa"/>
          </w:tcPr>
          <w:p w:rsidR="00A2547D" w:rsidRPr="00C47706" w:rsidRDefault="00A2547D">
            <w:pPr>
              <w:rPr>
                <w:lang w:val="ru-RU"/>
              </w:rPr>
            </w:pPr>
          </w:p>
        </w:tc>
        <w:tc>
          <w:tcPr>
            <w:tcW w:w="574" w:type="dxa"/>
          </w:tcPr>
          <w:p w:rsidR="00A2547D" w:rsidRPr="00C47706" w:rsidRDefault="00A2547D">
            <w:pPr>
              <w:rPr>
                <w:lang w:val="ru-RU"/>
              </w:rPr>
            </w:pPr>
          </w:p>
        </w:tc>
        <w:tc>
          <w:tcPr>
            <w:tcW w:w="426" w:type="dxa"/>
          </w:tcPr>
          <w:p w:rsidR="00A2547D" w:rsidRPr="00C47706" w:rsidRDefault="00A2547D">
            <w:pPr>
              <w:rPr>
                <w:lang w:val="ru-RU"/>
              </w:rPr>
            </w:pPr>
          </w:p>
        </w:tc>
        <w:tc>
          <w:tcPr>
            <w:tcW w:w="1289" w:type="dxa"/>
          </w:tcPr>
          <w:p w:rsidR="00A2547D" w:rsidRPr="00C47706" w:rsidRDefault="00A2547D">
            <w:pPr>
              <w:rPr>
                <w:lang w:val="ru-RU"/>
              </w:rPr>
            </w:pPr>
          </w:p>
        </w:tc>
        <w:tc>
          <w:tcPr>
            <w:tcW w:w="9" w:type="dxa"/>
          </w:tcPr>
          <w:p w:rsidR="00A2547D" w:rsidRPr="00C47706" w:rsidRDefault="00A2547D">
            <w:pPr>
              <w:rPr>
                <w:lang w:val="ru-RU"/>
              </w:rPr>
            </w:pPr>
          </w:p>
        </w:tc>
        <w:tc>
          <w:tcPr>
            <w:tcW w:w="1695" w:type="dxa"/>
          </w:tcPr>
          <w:p w:rsidR="00A2547D" w:rsidRPr="00C47706" w:rsidRDefault="00A2547D">
            <w:pPr>
              <w:rPr>
                <w:lang w:val="ru-RU"/>
              </w:rPr>
            </w:pPr>
          </w:p>
        </w:tc>
        <w:tc>
          <w:tcPr>
            <w:tcW w:w="722" w:type="dxa"/>
          </w:tcPr>
          <w:p w:rsidR="00A2547D" w:rsidRPr="00C47706" w:rsidRDefault="00A2547D">
            <w:pPr>
              <w:rPr>
                <w:lang w:val="ru-RU"/>
              </w:rPr>
            </w:pPr>
          </w:p>
        </w:tc>
        <w:tc>
          <w:tcPr>
            <w:tcW w:w="141" w:type="dxa"/>
          </w:tcPr>
          <w:p w:rsidR="00A2547D" w:rsidRPr="00C47706" w:rsidRDefault="00A2547D">
            <w:pPr>
              <w:rPr>
                <w:lang w:val="ru-RU"/>
              </w:rPr>
            </w:pPr>
          </w:p>
        </w:tc>
      </w:tr>
      <w:tr w:rsidR="00A2547D" w:rsidTr="00A2547D">
        <w:trPr>
          <w:trHeight w:hRule="exact" w:val="555"/>
        </w:trPr>
        <w:tc>
          <w:tcPr>
            <w:tcW w:w="10257" w:type="dxa"/>
            <w:gridSpan w:val="13"/>
            <w:shd w:val="clear" w:color="000000" w:fill="FFFFFF"/>
            <w:tcMar>
              <w:left w:w="34" w:type="dxa"/>
              <w:right w:w="34" w:type="dxa"/>
            </w:tcMar>
          </w:tcPr>
          <w:p w:rsidR="00A2547D" w:rsidRDefault="00A2547D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г.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Тында</w:t>
            </w:r>
            <w:proofErr w:type="spellEnd"/>
          </w:p>
          <w:p w:rsidR="00A2547D" w:rsidRDefault="00A2547D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2022 г.</w:t>
            </w:r>
          </w:p>
        </w:tc>
      </w:tr>
    </w:tbl>
    <w:p w:rsidR="00E2185B" w:rsidRDefault="00C47706">
      <w:pPr>
        <w:rPr>
          <w:sz w:val="0"/>
          <w:szCs w:val="0"/>
        </w:rPr>
      </w:pPr>
      <w:r>
        <w:br w:type="page"/>
      </w:r>
    </w:p>
    <w:tbl>
      <w:tblPr>
        <w:tblW w:w="0" w:type="auto"/>
        <w:tblCellMar>
          <w:left w:w="0" w:type="dxa"/>
          <w:right w:w="0" w:type="dxa"/>
        </w:tblCellMar>
        <w:tblLook w:val="04A0"/>
      </w:tblPr>
      <w:tblGrid>
        <w:gridCol w:w="2552"/>
        <w:gridCol w:w="6718"/>
        <w:gridCol w:w="974"/>
      </w:tblGrid>
      <w:tr w:rsidR="00E2185B">
        <w:trPr>
          <w:trHeight w:hRule="exact" w:val="14"/>
        </w:trPr>
        <w:tc>
          <w:tcPr>
            <w:tcW w:w="9795" w:type="dxa"/>
            <w:gridSpan w:val="2"/>
            <w:tcBorders>
              <w:top w:val="single" w:sz="8" w:space="0" w:color="000000"/>
            </w:tcBorders>
            <w:shd w:val="clear" w:color="FFFFFF" w:fill="FFFFFF"/>
            <w:tcMar>
              <w:left w:w="4" w:type="dxa"/>
              <w:right w:w="4" w:type="dxa"/>
            </w:tcMar>
          </w:tcPr>
          <w:p w:rsidR="00E2185B" w:rsidRDefault="00E2185B"/>
        </w:tc>
        <w:tc>
          <w:tcPr>
            <w:tcW w:w="1007" w:type="dxa"/>
            <w:vMerge w:val="restart"/>
            <w:tcBorders>
              <w:top w:val="single" w:sz="8" w:space="0" w:color="000000"/>
            </w:tcBorders>
            <w:shd w:val="clear" w:color="C0C0C0" w:fill="FFFFFF"/>
            <w:tcMar>
              <w:left w:w="34" w:type="dxa"/>
              <w:right w:w="34" w:type="dxa"/>
            </w:tcMar>
          </w:tcPr>
          <w:p w:rsidR="00E2185B" w:rsidRDefault="00C47706">
            <w:pPr>
              <w:spacing w:after="0" w:line="240" w:lineRule="auto"/>
              <w:jc w:val="right"/>
              <w:rPr>
                <w:sz w:val="16"/>
                <w:szCs w:val="16"/>
              </w:rPr>
            </w:pPr>
            <w:proofErr w:type="spellStart"/>
            <w:proofErr w:type="gramStart"/>
            <w:r>
              <w:rPr>
                <w:rFonts w:ascii="Times New Roman" w:hAnsi="Times New Roman" w:cs="Times New Roman"/>
                <w:color w:val="C0C0C0"/>
                <w:sz w:val="16"/>
                <w:szCs w:val="16"/>
              </w:rPr>
              <w:t>стр</w:t>
            </w:r>
            <w:proofErr w:type="spellEnd"/>
            <w:proofErr w:type="gramEnd"/>
            <w:r>
              <w:rPr>
                <w:rFonts w:ascii="Times New Roman" w:hAnsi="Times New Roman" w:cs="Times New Roman"/>
                <w:color w:val="C0C0C0"/>
                <w:sz w:val="16"/>
                <w:szCs w:val="16"/>
              </w:rPr>
              <w:t>. 2</w:t>
            </w:r>
          </w:p>
        </w:tc>
      </w:tr>
      <w:tr w:rsidR="00E2185B">
        <w:trPr>
          <w:trHeight w:hRule="exact" w:val="402"/>
        </w:trPr>
        <w:tc>
          <w:tcPr>
            <w:tcW w:w="2694" w:type="dxa"/>
          </w:tcPr>
          <w:p w:rsidR="00E2185B" w:rsidRDefault="00E2185B"/>
        </w:tc>
        <w:tc>
          <w:tcPr>
            <w:tcW w:w="7088" w:type="dxa"/>
          </w:tcPr>
          <w:p w:rsidR="00E2185B" w:rsidRDefault="00E2185B"/>
        </w:tc>
        <w:tc>
          <w:tcPr>
            <w:tcW w:w="1007" w:type="dxa"/>
            <w:vMerge/>
            <w:tcBorders>
              <w:top w:val="single" w:sz="8" w:space="0" w:color="000000"/>
            </w:tcBorders>
            <w:shd w:val="clear" w:color="C0C0C0" w:fill="FFFFFF"/>
            <w:tcMar>
              <w:left w:w="34" w:type="dxa"/>
              <w:right w:w="34" w:type="dxa"/>
            </w:tcMar>
          </w:tcPr>
          <w:p w:rsidR="00E2185B" w:rsidRDefault="00E2185B"/>
        </w:tc>
      </w:tr>
      <w:tr w:rsidR="00E2185B">
        <w:trPr>
          <w:trHeight w:hRule="exact" w:val="14"/>
        </w:trPr>
        <w:tc>
          <w:tcPr>
            <w:tcW w:w="10788" w:type="dxa"/>
            <w:gridSpan w:val="3"/>
            <w:tcBorders>
              <w:top w:val="single" w:sz="8" w:space="0" w:color="000000"/>
            </w:tcBorders>
            <w:shd w:val="clear" w:color="FFFFFF" w:fill="FFFFFF"/>
            <w:tcMar>
              <w:left w:w="4" w:type="dxa"/>
              <w:right w:w="4" w:type="dxa"/>
            </w:tcMar>
          </w:tcPr>
          <w:p w:rsidR="00E2185B" w:rsidRDefault="00E2185B"/>
        </w:tc>
      </w:tr>
      <w:tr w:rsidR="00E2185B">
        <w:trPr>
          <w:trHeight w:hRule="exact" w:val="13"/>
        </w:trPr>
        <w:tc>
          <w:tcPr>
            <w:tcW w:w="2694" w:type="dxa"/>
          </w:tcPr>
          <w:p w:rsidR="00E2185B" w:rsidRDefault="00E2185B"/>
        </w:tc>
        <w:tc>
          <w:tcPr>
            <w:tcW w:w="7088" w:type="dxa"/>
          </w:tcPr>
          <w:p w:rsidR="00E2185B" w:rsidRDefault="00E2185B"/>
        </w:tc>
        <w:tc>
          <w:tcPr>
            <w:tcW w:w="993" w:type="dxa"/>
          </w:tcPr>
          <w:p w:rsidR="00E2185B" w:rsidRDefault="00E2185B"/>
        </w:tc>
      </w:tr>
      <w:tr w:rsidR="00E2185B">
        <w:trPr>
          <w:trHeight w:hRule="exact" w:val="14"/>
        </w:trPr>
        <w:tc>
          <w:tcPr>
            <w:tcW w:w="10788" w:type="dxa"/>
            <w:gridSpan w:val="3"/>
            <w:tcBorders>
              <w:top w:val="single" w:sz="8" w:space="0" w:color="000000"/>
            </w:tcBorders>
            <w:shd w:val="clear" w:color="FFFFFF" w:fill="FFFFFF"/>
            <w:tcMar>
              <w:left w:w="4" w:type="dxa"/>
              <w:right w:w="4" w:type="dxa"/>
            </w:tcMar>
          </w:tcPr>
          <w:p w:rsidR="00E2185B" w:rsidRDefault="00E2185B"/>
        </w:tc>
      </w:tr>
      <w:tr w:rsidR="00E2185B">
        <w:trPr>
          <w:trHeight w:hRule="exact" w:val="96"/>
        </w:trPr>
        <w:tc>
          <w:tcPr>
            <w:tcW w:w="2694" w:type="dxa"/>
          </w:tcPr>
          <w:p w:rsidR="00E2185B" w:rsidRDefault="00E2185B"/>
        </w:tc>
        <w:tc>
          <w:tcPr>
            <w:tcW w:w="7088" w:type="dxa"/>
          </w:tcPr>
          <w:p w:rsidR="00E2185B" w:rsidRDefault="00E2185B"/>
        </w:tc>
        <w:tc>
          <w:tcPr>
            <w:tcW w:w="993" w:type="dxa"/>
          </w:tcPr>
          <w:p w:rsidR="00E2185B" w:rsidRDefault="00E2185B"/>
        </w:tc>
      </w:tr>
      <w:tr w:rsidR="00E2185B" w:rsidRPr="00A2547D">
        <w:trPr>
          <w:trHeight w:hRule="exact" w:val="277"/>
        </w:trPr>
        <w:tc>
          <w:tcPr>
            <w:tcW w:w="1078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E2185B" w:rsidRPr="00C47706" w:rsidRDefault="00C47706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C47706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Визирование РПД для исполнения в очередном учебном году</w:t>
            </w:r>
          </w:p>
        </w:tc>
      </w:tr>
      <w:tr w:rsidR="00E2185B" w:rsidRPr="00A2547D">
        <w:trPr>
          <w:trHeight w:hRule="exact" w:val="138"/>
        </w:trPr>
        <w:tc>
          <w:tcPr>
            <w:tcW w:w="2694" w:type="dxa"/>
          </w:tcPr>
          <w:p w:rsidR="00E2185B" w:rsidRPr="00C47706" w:rsidRDefault="00E2185B">
            <w:pPr>
              <w:rPr>
                <w:lang w:val="ru-RU"/>
              </w:rPr>
            </w:pPr>
          </w:p>
        </w:tc>
        <w:tc>
          <w:tcPr>
            <w:tcW w:w="7088" w:type="dxa"/>
          </w:tcPr>
          <w:p w:rsidR="00E2185B" w:rsidRPr="00C47706" w:rsidRDefault="00E2185B">
            <w:pPr>
              <w:rPr>
                <w:lang w:val="ru-RU"/>
              </w:rPr>
            </w:pPr>
          </w:p>
        </w:tc>
        <w:tc>
          <w:tcPr>
            <w:tcW w:w="993" w:type="dxa"/>
          </w:tcPr>
          <w:p w:rsidR="00E2185B" w:rsidRPr="00C47706" w:rsidRDefault="00E2185B">
            <w:pPr>
              <w:rPr>
                <w:lang w:val="ru-RU"/>
              </w:rPr>
            </w:pPr>
          </w:p>
        </w:tc>
      </w:tr>
      <w:tr w:rsidR="00E2185B">
        <w:trPr>
          <w:trHeight w:hRule="exact" w:val="555"/>
        </w:trPr>
        <w:tc>
          <w:tcPr>
            <w:tcW w:w="1078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E2185B" w:rsidRDefault="00C47706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Председатель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МК РНС</w:t>
            </w:r>
          </w:p>
        </w:tc>
      </w:tr>
      <w:tr w:rsidR="00E2185B">
        <w:trPr>
          <w:trHeight w:hRule="exact" w:val="277"/>
        </w:trPr>
        <w:tc>
          <w:tcPr>
            <w:tcW w:w="1078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E2185B" w:rsidRDefault="00C47706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__ __________ 2023 г.</w:t>
            </w:r>
          </w:p>
        </w:tc>
      </w:tr>
      <w:tr w:rsidR="00E2185B">
        <w:trPr>
          <w:trHeight w:hRule="exact" w:val="138"/>
        </w:trPr>
        <w:tc>
          <w:tcPr>
            <w:tcW w:w="2694" w:type="dxa"/>
          </w:tcPr>
          <w:p w:rsidR="00E2185B" w:rsidRDefault="00E2185B"/>
        </w:tc>
        <w:tc>
          <w:tcPr>
            <w:tcW w:w="7088" w:type="dxa"/>
          </w:tcPr>
          <w:p w:rsidR="00E2185B" w:rsidRDefault="00E2185B"/>
        </w:tc>
        <w:tc>
          <w:tcPr>
            <w:tcW w:w="993" w:type="dxa"/>
          </w:tcPr>
          <w:p w:rsidR="00E2185B" w:rsidRDefault="00E2185B"/>
        </w:tc>
      </w:tr>
      <w:tr w:rsidR="00E2185B" w:rsidRPr="00A2547D">
        <w:trPr>
          <w:trHeight w:hRule="exact" w:val="416"/>
        </w:trPr>
        <w:tc>
          <w:tcPr>
            <w:tcW w:w="1078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E2185B" w:rsidRPr="00C47706" w:rsidRDefault="00C47706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C4770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Рабочая программа пересмотрена, обсуждена и одобрена </w:t>
            </w:r>
            <w:proofErr w:type="gramStart"/>
            <w:r w:rsidRPr="00C4770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для</w:t>
            </w:r>
            <w:proofErr w:type="gramEnd"/>
          </w:p>
          <w:p w:rsidR="00E2185B" w:rsidRPr="00C47706" w:rsidRDefault="00C47706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C4770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исполнения в 2023-2024 учебном году на заседании кафедры</w:t>
            </w:r>
          </w:p>
        </w:tc>
      </w:tr>
      <w:tr w:rsidR="00E2185B">
        <w:trPr>
          <w:trHeight w:hRule="exact" w:val="277"/>
        </w:trPr>
        <w:tc>
          <w:tcPr>
            <w:tcW w:w="1078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E2185B" w:rsidRDefault="00C47706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БАмИЖТ</w:t>
            </w:r>
            <w:proofErr w:type="spellEnd"/>
          </w:p>
        </w:tc>
      </w:tr>
      <w:tr w:rsidR="00E2185B">
        <w:trPr>
          <w:trHeight w:hRule="exact" w:val="138"/>
        </w:trPr>
        <w:tc>
          <w:tcPr>
            <w:tcW w:w="2694" w:type="dxa"/>
          </w:tcPr>
          <w:p w:rsidR="00E2185B" w:rsidRDefault="00E2185B"/>
        </w:tc>
        <w:tc>
          <w:tcPr>
            <w:tcW w:w="7088" w:type="dxa"/>
          </w:tcPr>
          <w:p w:rsidR="00E2185B" w:rsidRDefault="00E2185B"/>
        </w:tc>
        <w:tc>
          <w:tcPr>
            <w:tcW w:w="993" w:type="dxa"/>
          </w:tcPr>
          <w:p w:rsidR="00E2185B" w:rsidRDefault="00E2185B"/>
        </w:tc>
      </w:tr>
      <w:tr w:rsidR="00E2185B" w:rsidRPr="00A2547D">
        <w:trPr>
          <w:trHeight w:hRule="exact" w:val="694"/>
        </w:trPr>
        <w:tc>
          <w:tcPr>
            <w:tcW w:w="2694" w:type="dxa"/>
          </w:tcPr>
          <w:p w:rsidR="00E2185B" w:rsidRDefault="00E2185B"/>
        </w:tc>
        <w:tc>
          <w:tcPr>
            <w:tcW w:w="8094" w:type="dxa"/>
            <w:gridSpan w:val="2"/>
            <w:shd w:val="clear" w:color="000000" w:fill="FFFFFF"/>
            <w:tcMar>
              <w:left w:w="34" w:type="dxa"/>
              <w:right w:w="34" w:type="dxa"/>
            </w:tcMar>
          </w:tcPr>
          <w:p w:rsidR="00E2185B" w:rsidRPr="00C47706" w:rsidRDefault="00C47706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C4770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ротокол от  __ __________ 2023 г.  №  __</w:t>
            </w:r>
          </w:p>
          <w:p w:rsidR="00E2185B" w:rsidRPr="00C47706" w:rsidRDefault="00C47706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C4770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Зав. кафедрой </w:t>
            </w:r>
            <w:proofErr w:type="spellStart"/>
            <w:r w:rsidRPr="00C4770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Гашенко</w:t>
            </w:r>
            <w:proofErr w:type="spellEnd"/>
            <w:r w:rsidRPr="00C4770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С.А.</w:t>
            </w:r>
          </w:p>
        </w:tc>
      </w:tr>
      <w:tr w:rsidR="00E2185B" w:rsidRPr="00A2547D">
        <w:trPr>
          <w:trHeight w:hRule="exact" w:val="138"/>
        </w:trPr>
        <w:tc>
          <w:tcPr>
            <w:tcW w:w="2694" w:type="dxa"/>
          </w:tcPr>
          <w:p w:rsidR="00E2185B" w:rsidRPr="00C47706" w:rsidRDefault="00E2185B">
            <w:pPr>
              <w:rPr>
                <w:lang w:val="ru-RU"/>
              </w:rPr>
            </w:pPr>
          </w:p>
        </w:tc>
        <w:tc>
          <w:tcPr>
            <w:tcW w:w="7088" w:type="dxa"/>
          </w:tcPr>
          <w:p w:rsidR="00E2185B" w:rsidRPr="00C47706" w:rsidRDefault="00E2185B">
            <w:pPr>
              <w:rPr>
                <w:lang w:val="ru-RU"/>
              </w:rPr>
            </w:pPr>
          </w:p>
        </w:tc>
        <w:tc>
          <w:tcPr>
            <w:tcW w:w="993" w:type="dxa"/>
          </w:tcPr>
          <w:p w:rsidR="00E2185B" w:rsidRPr="00C47706" w:rsidRDefault="00E2185B">
            <w:pPr>
              <w:rPr>
                <w:lang w:val="ru-RU"/>
              </w:rPr>
            </w:pPr>
          </w:p>
        </w:tc>
      </w:tr>
      <w:tr w:rsidR="00E2185B" w:rsidRPr="00A2547D">
        <w:trPr>
          <w:trHeight w:hRule="exact" w:val="14"/>
        </w:trPr>
        <w:tc>
          <w:tcPr>
            <w:tcW w:w="10788" w:type="dxa"/>
            <w:gridSpan w:val="3"/>
            <w:tcBorders>
              <w:top w:val="single" w:sz="8" w:space="0" w:color="000000"/>
            </w:tcBorders>
            <w:shd w:val="clear" w:color="FFFFFF" w:fill="FFFFFF"/>
            <w:tcMar>
              <w:left w:w="4" w:type="dxa"/>
              <w:right w:w="4" w:type="dxa"/>
            </w:tcMar>
          </w:tcPr>
          <w:p w:rsidR="00E2185B" w:rsidRPr="00C47706" w:rsidRDefault="00E2185B">
            <w:pPr>
              <w:rPr>
                <w:lang w:val="ru-RU"/>
              </w:rPr>
            </w:pPr>
          </w:p>
        </w:tc>
      </w:tr>
      <w:tr w:rsidR="00E2185B" w:rsidRPr="00A2547D">
        <w:trPr>
          <w:trHeight w:hRule="exact" w:val="13"/>
        </w:trPr>
        <w:tc>
          <w:tcPr>
            <w:tcW w:w="2694" w:type="dxa"/>
          </w:tcPr>
          <w:p w:rsidR="00E2185B" w:rsidRPr="00C47706" w:rsidRDefault="00E2185B">
            <w:pPr>
              <w:rPr>
                <w:lang w:val="ru-RU"/>
              </w:rPr>
            </w:pPr>
          </w:p>
        </w:tc>
        <w:tc>
          <w:tcPr>
            <w:tcW w:w="7088" w:type="dxa"/>
          </w:tcPr>
          <w:p w:rsidR="00E2185B" w:rsidRPr="00C47706" w:rsidRDefault="00E2185B">
            <w:pPr>
              <w:rPr>
                <w:lang w:val="ru-RU"/>
              </w:rPr>
            </w:pPr>
          </w:p>
        </w:tc>
        <w:tc>
          <w:tcPr>
            <w:tcW w:w="993" w:type="dxa"/>
          </w:tcPr>
          <w:p w:rsidR="00E2185B" w:rsidRPr="00C47706" w:rsidRDefault="00E2185B">
            <w:pPr>
              <w:rPr>
                <w:lang w:val="ru-RU"/>
              </w:rPr>
            </w:pPr>
          </w:p>
        </w:tc>
      </w:tr>
      <w:tr w:rsidR="00E2185B" w:rsidRPr="00A2547D">
        <w:trPr>
          <w:trHeight w:hRule="exact" w:val="14"/>
        </w:trPr>
        <w:tc>
          <w:tcPr>
            <w:tcW w:w="10788" w:type="dxa"/>
            <w:gridSpan w:val="3"/>
            <w:tcBorders>
              <w:top w:val="single" w:sz="8" w:space="0" w:color="000000"/>
            </w:tcBorders>
            <w:shd w:val="clear" w:color="FFFFFF" w:fill="FFFFFF"/>
            <w:tcMar>
              <w:left w:w="4" w:type="dxa"/>
              <w:right w:w="4" w:type="dxa"/>
            </w:tcMar>
          </w:tcPr>
          <w:p w:rsidR="00E2185B" w:rsidRPr="00C47706" w:rsidRDefault="00E2185B">
            <w:pPr>
              <w:rPr>
                <w:lang w:val="ru-RU"/>
              </w:rPr>
            </w:pPr>
          </w:p>
        </w:tc>
      </w:tr>
      <w:tr w:rsidR="00E2185B" w:rsidRPr="00A2547D">
        <w:trPr>
          <w:trHeight w:hRule="exact" w:val="96"/>
        </w:trPr>
        <w:tc>
          <w:tcPr>
            <w:tcW w:w="2694" w:type="dxa"/>
          </w:tcPr>
          <w:p w:rsidR="00E2185B" w:rsidRPr="00C47706" w:rsidRDefault="00E2185B">
            <w:pPr>
              <w:rPr>
                <w:lang w:val="ru-RU"/>
              </w:rPr>
            </w:pPr>
          </w:p>
        </w:tc>
        <w:tc>
          <w:tcPr>
            <w:tcW w:w="7088" w:type="dxa"/>
          </w:tcPr>
          <w:p w:rsidR="00E2185B" w:rsidRPr="00C47706" w:rsidRDefault="00E2185B">
            <w:pPr>
              <w:rPr>
                <w:lang w:val="ru-RU"/>
              </w:rPr>
            </w:pPr>
          </w:p>
        </w:tc>
        <w:tc>
          <w:tcPr>
            <w:tcW w:w="993" w:type="dxa"/>
          </w:tcPr>
          <w:p w:rsidR="00E2185B" w:rsidRPr="00C47706" w:rsidRDefault="00E2185B">
            <w:pPr>
              <w:rPr>
                <w:lang w:val="ru-RU"/>
              </w:rPr>
            </w:pPr>
          </w:p>
        </w:tc>
      </w:tr>
      <w:tr w:rsidR="00E2185B" w:rsidRPr="00A2547D">
        <w:trPr>
          <w:trHeight w:hRule="exact" w:val="277"/>
        </w:trPr>
        <w:tc>
          <w:tcPr>
            <w:tcW w:w="1078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E2185B" w:rsidRPr="00C47706" w:rsidRDefault="00C47706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C47706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Визирование РПД для исполнения в очередном учебном году</w:t>
            </w:r>
          </w:p>
        </w:tc>
      </w:tr>
      <w:tr w:rsidR="00E2185B" w:rsidRPr="00A2547D">
        <w:trPr>
          <w:trHeight w:hRule="exact" w:val="138"/>
        </w:trPr>
        <w:tc>
          <w:tcPr>
            <w:tcW w:w="2694" w:type="dxa"/>
          </w:tcPr>
          <w:p w:rsidR="00E2185B" w:rsidRPr="00C47706" w:rsidRDefault="00E2185B">
            <w:pPr>
              <w:rPr>
                <w:lang w:val="ru-RU"/>
              </w:rPr>
            </w:pPr>
          </w:p>
        </w:tc>
        <w:tc>
          <w:tcPr>
            <w:tcW w:w="7088" w:type="dxa"/>
          </w:tcPr>
          <w:p w:rsidR="00E2185B" w:rsidRPr="00C47706" w:rsidRDefault="00E2185B">
            <w:pPr>
              <w:rPr>
                <w:lang w:val="ru-RU"/>
              </w:rPr>
            </w:pPr>
          </w:p>
        </w:tc>
        <w:tc>
          <w:tcPr>
            <w:tcW w:w="993" w:type="dxa"/>
          </w:tcPr>
          <w:p w:rsidR="00E2185B" w:rsidRPr="00C47706" w:rsidRDefault="00E2185B">
            <w:pPr>
              <w:rPr>
                <w:lang w:val="ru-RU"/>
              </w:rPr>
            </w:pPr>
          </w:p>
        </w:tc>
      </w:tr>
      <w:tr w:rsidR="00E2185B">
        <w:trPr>
          <w:trHeight w:hRule="exact" w:val="555"/>
        </w:trPr>
        <w:tc>
          <w:tcPr>
            <w:tcW w:w="1078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E2185B" w:rsidRDefault="00C47706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Председатель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МК РНС</w:t>
            </w:r>
          </w:p>
        </w:tc>
      </w:tr>
      <w:tr w:rsidR="00E2185B">
        <w:trPr>
          <w:trHeight w:hRule="exact" w:val="277"/>
        </w:trPr>
        <w:tc>
          <w:tcPr>
            <w:tcW w:w="1078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E2185B" w:rsidRDefault="00C47706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__ __________ 2024 г.</w:t>
            </w:r>
          </w:p>
        </w:tc>
      </w:tr>
      <w:tr w:rsidR="00E2185B">
        <w:trPr>
          <w:trHeight w:hRule="exact" w:val="138"/>
        </w:trPr>
        <w:tc>
          <w:tcPr>
            <w:tcW w:w="2694" w:type="dxa"/>
          </w:tcPr>
          <w:p w:rsidR="00E2185B" w:rsidRDefault="00E2185B"/>
        </w:tc>
        <w:tc>
          <w:tcPr>
            <w:tcW w:w="7088" w:type="dxa"/>
          </w:tcPr>
          <w:p w:rsidR="00E2185B" w:rsidRDefault="00E2185B"/>
        </w:tc>
        <w:tc>
          <w:tcPr>
            <w:tcW w:w="993" w:type="dxa"/>
          </w:tcPr>
          <w:p w:rsidR="00E2185B" w:rsidRDefault="00E2185B"/>
        </w:tc>
      </w:tr>
      <w:tr w:rsidR="00E2185B" w:rsidRPr="00A2547D">
        <w:trPr>
          <w:trHeight w:hRule="exact" w:val="416"/>
        </w:trPr>
        <w:tc>
          <w:tcPr>
            <w:tcW w:w="1078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E2185B" w:rsidRPr="00C47706" w:rsidRDefault="00C47706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C4770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Рабочая программа пересмотрена, обсуждена и одобрена </w:t>
            </w:r>
            <w:proofErr w:type="gramStart"/>
            <w:r w:rsidRPr="00C4770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для</w:t>
            </w:r>
            <w:proofErr w:type="gramEnd"/>
          </w:p>
          <w:p w:rsidR="00E2185B" w:rsidRPr="00C47706" w:rsidRDefault="00C47706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C4770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исполнения в 2024-2025 учебном году на заседании кафедры</w:t>
            </w:r>
          </w:p>
        </w:tc>
      </w:tr>
      <w:tr w:rsidR="00E2185B">
        <w:trPr>
          <w:trHeight w:hRule="exact" w:val="277"/>
        </w:trPr>
        <w:tc>
          <w:tcPr>
            <w:tcW w:w="1078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E2185B" w:rsidRDefault="00C47706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БАмИЖТ</w:t>
            </w:r>
            <w:proofErr w:type="spellEnd"/>
          </w:p>
        </w:tc>
      </w:tr>
      <w:tr w:rsidR="00E2185B">
        <w:trPr>
          <w:trHeight w:hRule="exact" w:val="138"/>
        </w:trPr>
        <w:tc>
          <w:tcPr>
            <w:tcW w:w="2694" w:type="dxa"/>
          </w:tcPr>
          <w:p w:rsidR="00E2185B" w:rsidRDefault="00E2185B"/>
        </w:tc>
        <w:tc>
          <w:tcPr>
            <w:tcW w:w="7088" w:type="dxa"/>
          </w:tcPr>
          <w:p w:rsidR="00E2185B" w:rsidRDefault="00E2185B"/>
        </w:tc>
        <w:tc>
          <w:tcPr>
            <w:tcW w:w="993" w:type="dxa"/>
          </w:tcPr>
          <w:p w:rsidR="00E2185B" w:rsidRDefault="00E2185B"/>
        </w:tc>
      </w:tr>
      <w:tr w:rsidR="00E2185B" w:rsidRPr="00A2547D">
        <w:trPr>
          <w:trHeight w:hRule="exact" w:val="694"/>
        </w:trPr>
        <w:tc>
          <w:tcPr>
            <w:tcW w:w="2694" w:type="dxa"/>
          </w:tcPr>
          <w:p w:rsidR="00E2185B" w:rsidRDefault="00E2185B"/>
        </w:tc>
        <w:tc>
          <w:tcPr>
            <w:tcW w:w="8094" w:type="dxa"/>
            <w:gridSpan w:val="2"/>
            <w:shd w:val="clear" w:color="000000" w:fill="FFFFFF"/>
            <w:tcMar>
              <w:left w:w="34" w:type="dxa"/>
              <w:right w:w="34" w:type="dxa"/>
            </w:tcMar>
          </w:tcPr>
          <w:p w:rsidR="00E2185B" w:rsidRPr="00C47706" w:rsidRDefault="00C47706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C4770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ротокол от  __ __________ 2024 г.  №  __</w:t>
            </w:r>
          </w:p>
          <w:p w:rsidR="00E2185B" w:rsidRPr="00C47706" w:rsidRDefault="00C47706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C4770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Зав. кафедрой </w:t>
            </w:r>
            <w:proofErr w:type="spellStart"/>
            <w:r w:rsidRPr="00C4770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Гашенко</w:t>
            </w:r>
            <w:proofErr w:type="spellEnd"/>
            <w:r w:rsidRPr="00C4770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С.А.</w:t>
            </w:r>
          </w:p>
        </w:tc>
      </w:tr>
      <w:tr w:rsidR="00E2185B" w:rsidRPr="00A2547D">
        <w:trPr>
          <w:trHeight w:hRule="exact" w:val="138"/>
        </w:trPr>
        <w:tc>
          <w:tcPr>
            <w:tcW w:w="2694" w:type="dxa"/>
          </w:tcPr>
          <w:p w:rsidR="00E2185B" w:rsidRPr="00C47706" w:rsidRDefault="00E2185B">
            <w:pPr>
              <w:rPr>
                <w:lang w:val="ru-RU"/>
              </w:rPr>
            </w:pPr>
          </w:p>
        </w:tc>
        <w:tc>
          <w:tcPr>
            <w:tcW w:w="7088" w:type="dxa"/>
          </w:tcPr>
          <w:p w:rsidR="00E2185B" w:rsidRPr="00C47706" w:rsidRDefault="00E2185B">
            <w:pPr>
              <w:rPr>
                <w:lang w:val="ru-RU"/>
              </w:rPr>
            </w:pPr>
          </w:p>
        </w:tc>
        <w:tc>
          <w:tcPr>
            <w:tcW w:w="993" w:type="dxa"/>
          </w:tcPr>
          <w:p w:rsidR="00E2185B" w:rsidRPr="00C47706" w:rsidRDefault="00E2185B">
            <w:pPr>
              <w:rPr>
                <w:lang w:val="ru-RU"/>
              </w:rPr>
            </w:pPr>
          </w:p>
        </w:tc>
      </w:tr>
      <w:tr w:rsidR="00E2185B" w:rsidRPr="00A2547D">
        <w:trPr>
          <w:trHeight w:hRule="exact" w:val="14"/>
        </w:trPr>
        <w:tc>
          <w:tcPr>
            <w:tcW w:w="10788" w:type="dxa"/>
            <w:gridSpan w:val="3"/>
            <w:tcBorders>
              <w:top w:val="single" w:sz="8" w:space="0" w:color="000000"/>
            </w:tcBorders>
            <w:shd w:val="clear" w:color="FFFFFF" w:fill="FFFFFF"/>
            <w:tcMar>
              <w:left w:w="4" w:type="dxa"/>
              <w:right w:w="4" w:type="dxa"/>
            </w:tcMar>
          </w:tcPr>
          <w:p w:rsidR="00E2185B" w:rsidRPr="00C47706" w:rsidRDefault="00E2185B">
            <w:pPr>
              <w:rPr>
                <w:lang w:val="ru-RU"/>
              </w:rPr>
            </w:pPr>
          </w:p>
        </w:tc>
      </w:tr>
      <w:tr w:rsidR="00E2185B" w:rsidRPr="00A2547D">
        <w:trPr>
          <w:trHeight w:hRule="exact" w:val="13"/>
        </w:trPr>
        <w:tc>
          <w:tcPr>
            <w:tcW w:w="2694" w:type="dxa"/>
          </w:tcPr>
          <w:p w:rsidR="00E2185B" w:rsidRPr="00C47706" w:rsidRDefault="00E2185B">
            <w:pPr>
              <w:rPr>
                <w:lang w:val="ru-RU"/>
              </w:rPr>
            </w:pPr>
          </w:p>
        </w:tc>
        <w:tc>
          <w:tcPr>
            <w:tcW w:w="7088" w:type="dxa"/>
          </w:tcPr>
          <w:p w:rsidR="00E2185B" w:rsidRPr="00C47706" w:rsidRDefault="00E2185B">
            <w:pPr>
              <w:rPr>
                <w:lang w:val="ru-RU"/>
              </w:rPr>
            </w:pPr>
          </w:p>
        </w:tc>
        <w:tc>
          <w:tcPr>
            <w:tcW w:w="993" w:type="dxa"/>
          </w:tcPr>
          <w:p w:rsidR="00E2185B" w:rsidRPr="00C47706" w:rsidRDefault="00E2185B">
            <w:pPr>
              <w:rPr>
                <w:lang w:val="ru-RU"/>
              </w:rPr>
            </w:pPr>
          </w:p>
        </w:tc>
      </w:tr>
      <w:tr w:rsidR="00E2185B" w:rsidRPr="00A2547D">
        <w:trPr>
          <w:trHeight w:hRule="exact" w:val="14"/>
        </w:trPr>
        <w:tc>
          <w:tcPr>
            <w:tcW w:w="10788" w:type="dxa"/>
            <w:gridSpan w:val="3"/>
            <w:tcBorders>
              <w:top w:val="single" w:sz="8" w:space="0" w:color="000000"/>
            </w:tcBorders>
            <w:shd w:val="clear" w:color="FFFFFF" w:fill="FFFFFF"/>
            <w:tcMar>
              <w:left w:w="4" w:type="dxa"/>
              <w:right w:w="4" w:type="dxa"/>
            </w:tcMar>
          </w:tcPr>
          <w:p w:rsidR="00E2185B" w:rsidRPr="00C47706" w:rsidRDefault="00E2185B">
            <w:pPr>
              <w:rPr>
                <w:lang w:val="ru-RU"/>
              </w:rPr>
            </w:pPr>
          </w:p>
        </w:tc>
      </w:tr>
      <w:tr w:rsidR="00E2185B" w:rsidRPr="00A2547D">
        <w:trPr>
          <w:trHeight w:hRule="exact" w:val="96"/>
        </w:trPr>
        <w:tc>
          <w:tcPr>
            <w:tcW w:w="2694" w:type="dxa"/>
          </w:tcPr>
          <w:p w:rsidR="00E2185B" w:rsidRPr="00C47706" w:rsidRDefault="00E2185B">
            <w:pPr>
              <w:rPr>
                <w:lang w:val="ru-RU"/>
              </w:rPr>
            </w:pPr>
          </w:p>
        </w:tc>
        <w:tc>
          <w:tcPr>
            <w:tcW w:w="7088" w:type="dxa"/>
          </w:tcPr>
          <w:p w:rsidR="00E2185B" w:rsidRPr="00C47706" w:rsidRDefault="00E2185B">
            <w:pPr>
              <w:rPr>
                <w:lang w:val="ru-RU"/>
              </w:rPr>
            </w:pPr>
          </w:p>
        </w:tc>
        <w:tc>
          <w:tcPr>
            <w:tcW w:w="993" w:type="dxa"/>
          </w:tcPr>
          <w:p w:rsidR="00E2185B" w:rsidRPr="00C47706" w:rsidRDefault="00E2185B">
            <w:pPr>
              <w:rPr>
                <w:lang w:val="ru-RU"/>
              </w:rPr>
            </w:pPr>
          </w:p>
        </w:tc>
      </w:tr>
      <w:tr w:rsidR="00E2185B" w:rsidRPr="00A2547D">
        <w:trPr>
          <w:trHeight w:hRule="exact" w:val="277"/>
        </w:trPr>
        <w:tc>
          <w:tcPr>
            <w:tcW w:w="1078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E2185B" w:rsidRPr="00C47706" w:rsidRDefault="00C47706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C47706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Визирование РПД для исполнения в очередном учебном году</w:t>
            </w:r>
          </w:p>
        </w:tc>
      </w:tr>
      <w:tr w:rsidR="00E2185B" w:rsidRPr="00A2547D">
        <w:trPr>
          <w:trHeight w:hRule="exact" w:val="138"/>
        </w:trPr>
        <w:tc>
          <w:tcPr>
            <w:tcW w:w="2694" w:type="dxa"/>
          </w:tcPr>
          <w:p w:rsidR="00E2185B" w:rsidRPr="00C47706" w:rsidRDefault="00E2185B">
            <w:pPr>
              <w:rPr>
                <w:lang w:val="ru-RU"/>
              </w:rPr>
            </w:pPr>
          </w:p>
        </w:tc>
        <w:tc>
          <w:tcPr>
            <w:tcW w:w="7088" w:type="dxa"/>
          </w:tcPr>
          <w:p w:rsidR="00E2185B" w:rsidRPr="00C47706" w:rsidRDefault="00E2185B">
            <w:pPr>
              <w:rPr>
                <w:lang w:val="ru-RU"/>
              </w:rPr>
            </w:pPr>
          </w:p>
        </w:tc>
        <w:tc>
          <w:tcPr>
            <w:tcW w:w="993" w:type="dxa"/>
          </w:tcPr>
          <w:p w:rsidR="00E2185B" w:rsidRPr="00C47706" w:rsidRDefault="00E2185B">
            <w:pPr>
              <w:rPr>
                <w:lang w:val="ru-RU"/>
              </w:rPr>
            </w:pPr>
          </w:p>
        </w:tc>
      </w:tr>
      <w:tr w:rsidR="00E2185B">
        <w:trPr>
          <w:trHeight w:hRule="exact" w:val="555"/>
        </w:trPr>
        <w:tc>
          <w:tcPr>
            <w:tcW w:w="1078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E2185B" w:rsidRDefault="00C47706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Председатель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МК РНС</w:t>
            </w:r>
          </w:p>
        </w:tc>
      </w:tr>
      <w:tr w:rsidR="00E2185B">
        <w:trPr>
          <w:trHeight w:hRule="exact" w:val="277"/>
        </w:trPr>
        <w:tc>
          <w:tcPr>
            <w:tcW w:w="1078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E2185B" w:rsidRDefault="00C47706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__ __________ 2025 г.</w:t>
            </w:r>
          </w:p>
        </w:tc>
      </w:tr>
      <w:tr w:rsidR="00E2185B">
        <w:trPr>
          <w:trHeight w:hRule="exact" w:val="138"/>
        </w:trPr>
        <w:tc>
          <w:tcPr>
            <w:tcW w:w="2694" w:type="dxa"/>
          </w:tcPr>
          <w:p w:rsidR="00E2185B" w:rsidRDefault="00E2185B"/>
        </w:tc>
        <w:tc>
          <w:tcPr>
            <w:tcW w:w="7088" w:type="dxa"/>
          </w:tcPr>
          <w:p w:rsidR="00E2185B" w:rsidRDefault="00E2185B"/>
        </w:tc>
        <w:tc>
          <w:tcPr>
            <w:tcW w:w="993" w:type="dxa"/>
          </w:tcPr>
          <w:p w:rsidR="00E2185B" w:rsidRDefault="00E2185B"/>
        </w:tc>
      </w:tr>
      <w:tr w:rsidR="00E2185B" w:rsidRPr="00A2547D">
        <w:trPr>
          <w:trHeight w:hRule="exact" w:val="416"/>
        </w:trPr>
        <w:tc>
          <w:tcPr>
            <w:tcW w:w="1078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E2185B" w:rsidRPr="00C47706" w:rsidRDefault="00C47706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C4770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Рабочая программа пересмотрена, обсуждена и одобрена </w:t>
            </w:r>
            <w:proofErr w:type="gramStart"/>
            <w:r w:rsidRPr="00C4770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для</w:t>
            </w:r>
            <w:proofErr w:type="gramEnd"/>
          </w:p>
          <w:p w:rsidR="00E2185B" w:rsidRPr="00C47706" w:rsidRDefault="00C47706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C4770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исполнения в 2025-2026 учебном году на заседании кафедры</w:t>
            </w:r>
          </w:p>
        </w:tc>
      </w:tr>
      <w:tr w:rsidR="00E2185B">
        <w:trPr>
          <w:trHeight w:hRule="exact" w:val="277"/>
        </w:trPr>
        <w:tc>
          <w:tcPr>
            <w:tcW w:w="1078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E2185B" w:rsidRDefault="00C47706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БАмИЖТ</w:t>
            </w:r>
            <w:proofErr w:type="spellEnd"/>
          </w:p>
        </w:tc>
      </w:tr>
      <w:tr w:rsidR="00E2185B">
        <w:trPr>
          <w:trHeight w:hRule="exact" w:val="138"/>
        </w:trPr>
        <w:tc>
          <w:tcPr>
            <w:tcW w:w="2694" w:type="dxa"/>
          </w:tcPr>
          <w:p w:rsidR="00E2185B" w:rsidRDefault="00E2185B"/>
        </w:tc>
        <w:tc>
          <w:tcPr>
            <w:tcW w:w="7088" w:type="dxa"/>
          </w:tcPr>
          <w:p w:rsidR="00E2185B" w:rsidRDefault="00E2185B"/>
        </w:tc>
        <w:tc>
          <w:tcPr>
            <w:tcW w:w="993" w:type="dxa"/>
          </w:tcPr>
          <w:p w:rsidR="00E2185B" w:rsidRDefault="00E2185B"/>
        </w:tc>
      </w:tr>
      <w:tr w:rsidR="00E2185B" w:rsidRPr="00A2547D">
        <w:trPr>
          <w:trHeight w:hRule="exact" w:val="694"/>
        </w:trPr>
        <w:tc>
          <w:tcPr>
            <w:tcW w:w="2694" w:type="dxa"/>
          </w:tcPr>
          <w:p w:rsidR="00E2185B" w:rsidRDefault="00E2185B"/>
        </w:tc>
        <w:tc>
          <w:tcPr>
            <w:tcW w:w="8094" w:type="dxa"/>
            <w:gridSpan w:val="2"/>
            <w:shd w:val="clear" w:color="000000" w:fill="FFFFFF"/>
            <w:tcMar>
              <w:left w:w="34" w:type="dxa"/>
              <w:right w:w="34" w:type="dxa"/>
            </w:tcMar>
          </w:tcPr>
          <w:p w:rsidR="00E2185B" w:rsidRPr="00C47706" w:rsidRDefault="00C47706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C4770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ротокол от  __ __________ 2025 г.  №  __</w:t>
            </w:r>
          </w:p>
          <w:p w:rsidR="00E2185B" w:rsidRPr="00C47706" w:rsidRDefault="00C47706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C4770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Зав. кафедрой </w:t>
            </w:r>
            <w:proofErr w:type="spellStart"/>
            <w:r w:rsidRPr="00C4770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Гашенко</w:t>
            </w:r>
            <w:proofErr w:type="spellEnd"/>
            <w:r w:rsidRPr="00C4770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С.А.</w:t>
            </w:r>
          </w:p>
        </w:tc>
      </w:tr>
      <w:tr w:rsidR="00E2185B" w:rsidRPr="00A2547D">
        <w:trPr>
          <w:trHeight w:hRule="exact" w:val="138"/>
        </w:trPr>
        <w:tc>
          <w:tcPr>
            <w:tcW w:w="2694" w:type="dxa"/>
          </w:tcPr>
          <w:p w:rsidR="00E2185B" w:rsidRPr="00C47706" w:rsidRDefault="00E2185B">
            <w:pPr>
              <w:rPr>
                <w:lang w:val="ru-RU"/>
              </w:rPr>
            </w:pPr>
          </w:p>
        </w:tc>
        <w:tc>
          <w:tcPr>
            <w:tcW w:w="7088" w:type="dxa"/>
          </w:tcPr>
          <w:p w:rsidR="00E2185B" w:rsidRPr="00C47706" w:rsidRDefault="00E2185B">
            <w:pPr>
              <w:rPr>
                <w:lang w:val="ru-RU"/>
              </w:rPr>
            </w:pPr>
          </w:p>
        </w:tc>
        <w:tc>
          <w:tcPr>
            <w:tcW w:w="993" w:type="dxa"/>
          </w:tcPr>
          <w:p w:rsidR="00E2185B" w:rsidRPr="00C47706" w:rsidRDefault="00E2185B">
            <w:pPr>
              <w:rPr>
                <w:lang w:val="ru-RU"/>
              </w:rPr>
            </w:pPr>
          </w:p>
        </w:tc>
      </w:tr>
      <w:tr w:rsidR="00E2185B" w:rsidRPr="00A2547D">
        <w:trPr>
          <w:trHeight w:hRule="exact" w:val="14"/>
        </w:trPr>
        <w:tc>
          <w:tcPr>
            <w:tcW w:w="10788" w:type="dxa"/>
            <w:gridSpan w:val="3"/>
            <w:tcBorders>
              <w:top w:val="single" w:sz="8" w:space="0" w:color="000000"/>
            </w:tcBorders>
            <w:shd w:val="clear" w:color="FFFFFF" w:fill="FFFFFF"/>
            <w:tcMar>
              <w:left w:w="4" w:type="dxa"/>
              <w:right w:w="4" w:type="dxa"/>
            </w:tcMar>
          </w:tcPr>
          <w:p w:rsidR="00E2185B" w:rsidRPr="00C47706" w:rsidRDefault="00E2185B">
            <w:pPr>
              <w:rPr>
                <w:lang w:val="ru-RU"/>
              </w:rPr>
            </w:pPr>
          </w:p>
        </w:tc>
      </w:tr>
      <w:tr w:rsidR="00E2185B" w:rsidRPr="00A2547D">
        <w:trPr>
          <w:trHeight w:hRule="exact" w:val="13"/>
        </w:trPr>
        <w:tc>
          <w:tcPr>
            <w:tcW w:w="2694" w:type="dxa"/>
          </w:tcPr>
          <w:p w:rsidR="00E2185B" w:rsidRPr="00C47706" w:rsidRDefault="00E2185B">
            <w:pPr>
              <w:rPr>
                <w:lang w:val="ru-RU"/>
              </w:rPr>
            </w:pPr>
          </w:p>
        </w:tc>
        <w:tc>
          <w:tcPr>
            <w:tcW w:w="7088" w:type="dxa"/>
          </w:tcPr>
          <w:p w:rsidR="00E2185B" w:rsidRPr="00C47706" w:rsidRDefault="00E2185B">
            <w:pPr>
              <w:rPr>
                <w:lang w:val="ru-RU"/>
              </w:rPr>
            </w:pPr>
          </w:p>
        </w:tc>
        <w:tc>
          <w:tcPr>
            <w:tcW w:w="993" w:type="dxa"/>
          </w:tcPr>
          <w:p w:rsidR="00E2185B" w:rsidRPr="00C47706" w:rsidRDefault="00E2185B">
            <w:pPr>
              <w:rPr>
                <w:lang w:val="ru-RU"/>
              </w:rPr>
            </w:pPr>
          </w:p>
        </w:tc>
      </w:tr>
      <w:tr w:rsidR="00E2185B" w:rsidRPr="00A2547D">
        <w:trPr>
          <w:trHeight w:hRule="exact" w:val="14"/>
        </w:trPr>
        <w:tc>
          <w:tcPr>
            <w:tcW w:w="10788" w:type="dxa"/>
            <w:gridSpan w:val="3"/>
            <w:tcBorders>
              <w:top w:val="single" w:sz="8" w:space="0" w:color="000000"/>
            </w:tcBorders>
            <w:shd w:val="clear" w:color="FFFFFF" w:fill="FFFFFF"/>
            <w:tcMar>
              <w:left w:w="4" w:type="dxa"/>
              <w:right w:w="4" w:type="dxa"/>
            </w:tcMar>
          </w:tcPr>
          <w:p w:rsidR="00E2185B" w:rsidRPr="00C47706" w:rsidRDefault="00E2185B">
            <w:pPr>
              <w:rPr>
                <w:lang w:val="ru-RU"/>
              </w:rPr>
            </w:pPr>
          </w:p>
        </w:tc>
      </w:tr>
      <w:tr w:rsidR="00E2185B" w:rsidRPr="00A2547D">
        <w:trPr>
          <w:trHeight w:hRule="exact" w:val="96"/>
        </w:trPr>
        <w:tc>
          <w:tcPr>
            <w:tcW w:w="2694" w:type="dxa"/>
          </w:tcPr>
          <w:p w:rsidR="00E2185B" w:rsidRPr="00C47706" w:rsidRDefault="00E2185B">
            <w:pPr>
              <w:rPr>
                <w:lang w:val="ru-RU"/>
              </w:rPr>
            </w:pPr>
          </w:p>
        </w:tc>
        <w:tc>
          <w:tcPr>
            <w:tcW w:w="7088" w:type="dxa"/>
          </w:tcPr>
          <w:p w:rsidR="00E2185B" w:rsidRPr="00C47706" w:rsidRDefault="00E2185B">
            <w:pPr>
              <w:rPr>
                <w:lang w:val="ru-RU"/>
              </w:rPr>
            </w:pPr>
          </w:p>
        </w:tc>
        <w:tc>
          <w:tcPr>
            <w:tcW w:w="993" w:type="dxa"/>
          </w:tcPr>
          <w:p w:rsidR="00E2185B" w:rsidRPr="00C47706" w:rsidRDefault="00E2185B">
            <w:pPr>
              <w:rPr>
                <w:lang w:val="ru-RU"/>
              </w:rPr>
            </w:pPr>
          </w:p>
        </w:tc>
      </w:tr>
      <w:tr w:rsidR="00E2185B" w:rsidRPr="00A2547D">
        <w:trPr>
          <w:trHeight w:hRule="exact" w:val="277"/>
        </w:trPr>
        <w:tc>
          <w:tcPr>
            <w:tcW w:w="1078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E2185B" w:rsidRPr="00C47706" w:rsidRDefault="00C47706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C47706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Визирование РПД для исполнения в очередном учебном году</w:t>
            </w:r>
          </w:p>
        </w:tc>
      </w:tr>
      <w:tr w:rsidR="00E2185B" w:rsidRPr="00A2547D">
        <w:trPr>
          <w:trHeight w:hRule="exact" w:val="138"/>
        </w:trPr>
        <w:tc>
          <w:tcPr>
            <w:tcW w:w="2694" w:type="dxa"/>
          </w:tcPr>
          <w:p w:rsidR="00E2185B" w:rsidRPr="00C47706" w:rsidRDefault="00E2185B">
            <w:pPr>
              <w:rPr>
                <w:lang w:val="ru-RU"/>
              </w:rPr>
            </w:pPr>
          </w:p>
        </w:tc>
        <w:tc>
          <w:tcPr>
            <w:tcW w:w="7088" w:type="dxa"/>
          </w:tcPr>
          <w:p w:rsidR="00E2185B" w:rsidRPr="00C47706" w:rsidRDefault="00E2185B">
            <w:pPr>
              <w:rPr>
                <w:lang w:val="ru-RU"/>
              </w:rPr>
            </w:pPr>
          </w:p>
        </w:tc>
        <w:tc>
          <w:tcPr>
            <w:tcW w:w="993" w:type="dxa"/>
          </w:tcPr>
          <w:p w:rsidR="00E2185B" w:rsidRPr="00C47706" w:rsidRDefault="00E2185B">
            <w:pPr>
              <w:rPr>
                <w:lang w:val="ru-RU"/>
              </w:rPr>
            </w:pPr>
          </w:p>
        </w:tc>
      </w:tr>
      <w:tr w:rsidR="00E2185B">
        <w:trPr>
          <w:trHeight w:hRule="exact" w:val="555"/>
        </w:trPr>
        <w:tc>
          <w:tcPr>
            <w:tcW w:w="1078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E2185B" w:rsidRDefault="00C47706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Председатель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МК РНС</w:t>
            </w:r>
          </w:p>
        </w:tc>
      </w:tr>
      <w:tr w:rsidR="00E2185B">
        <w:trPr>
          <w:trHeight w:hRule="exact" w:val="277"/>
        </w:trPr>
        <w:tc>
          <w:tcPr>
            <w:tcW w:w="1078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E2185B" w:rsidRDefault="00C47706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__ __________ 2026 г.</w:t>
            </w:r>
          </w:p>
        </w:tc>
      </w:tr>
      <w:tr w:rsidR="00E2185B">
        <w:trPr>
          <w:trHeight w:hRule="exact" w:val="138"/>
        </w:trPr>
        <w:tc>
          <w:tcPr>
            <w:tcW w:w="2694" w:type="dxa"/>
          </w:tcPr>
          <w:p w:rsidR="00E2185B" w:rsidRDefault="00E2185B"/>
        </w:tc>
        <w:tc>
          <w:tcPr>
            <w:tcW w:w="7088" w:type="dxa"/>
          </w:tcPr>
          <w:p w:rsidR="00E2185B" w:rsidRDefault="00E2185B"/>
        </w:tc>
        <w:tc>
          <w:tcPr>
            <w:tcW w:w="993" w:type="dxa"/>
          </w:tcPr>
          <w:p w:rsidR="00E2185B" w:rsidRDefault="00E2185B"/>
        </w:tc>
      </w:tr>
      <w:tr w:rsidR="00E2185B" w:rsidRPr="00A2547D">
        <w:trPr>
          <w:trHeight w:hRule="exact" w:val="416"/>
        </w:trPr>
        <w:tc>
          <w:tcPr>
            <w:tcW w:w="1078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E2185B" w:rsidRPr="00C47706" w:rsidRDefault="00C47706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C4770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Рабочая программа пересмотрена, обсуждена и одобрена </w:t>
            </w:r>
            <w:proofErr w:type="gramStart"/>
            <w:r w:rsidRPr="00C4770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для</w:t>
            </w:r>
            <w:proofErr w:type="gramEnd"/>
          </w:p>
          <w:p w:rsidR="00E2185B" w:rsidRPr="00C47706" w:rsidRDefault="00C47706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C4770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исполнения в 2026-2027 учебном году на заседании кафедры</w:t>
            </w:r>
          </w:p>
        </w:tc>
      </w:tr>
      <w:tr w:rsidR="00E2185B">
        <w:trPr>
          <w:trHeight w:hRule="exact" w:val="277"/>
        </w:trPr>
        <w:tc>
          <w:tcPr>
            <w:tcW w:w="1078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E2185B" w:rsidRDefault="00C47706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БАмИЖТ</w:t>
            </w:r>
            <w:proofErr w:type="spellEnd"/>
          </w:p>
        </w:tc>
      </w:tr>
      <w:tr w:rsidR="00E2185B">
        <w:trPr>
          <w:trHeight w:hRule="exact" w:val="138"/>
        </w:trPr>
        <w:tc>
          <w:tcPr>
            <w:tcW w:w="2694" w:type="dxa"/>
          </w:tcPr>
          <w:p w:rsidR="00E2185B" w:rsidRDefault="00E2185B"/>
        </w:tc>
        <w:tc>
          <w:tcPr>
            <w:tcW w:w="7088" w:type="dxa"/>
          </w:tcPr>
          <w:p w:rsidR="00E2185B" w:rsidRDefault="00E2185B"/>
        </w:tc>
        <w:tc>
          <w:tcPr>
            <w:tcW w:w="993" w:type="dxa"/>
          </w:tcPr>
          <w:p w:rsidR="00E2185B" w:rsidRDefault="00E2185B"/>
        </w:tc>
      </w:tr>
      <w:tr w:rsidR="00E2185B" w:rsidRPr="00A2547D">
        <w:trPr>
          <w:trHeight w:hRule="exact" w:val="694"/>
        </w:trPr>
        <w:tc>
          <w:tcPr>
            <w:tcW w:w="2694" w:type="dxa"/>
          </w:tcPr>
          <w:p w:rsidR="00E2185B" w:rsidRDefault="00E2185B"/>
        </w:tc>
        <w:tc>
          <w:tcPr>
            <w:tcW w:w="8094" w:type="dxa"/>
            <w:gridSpan w:val="2"/>
            <w:shd w:val="clear" w:color="000000" w:fill="FFFFFF"/>
            <w:tcMar>
              <w:left w:w="34" w:type="dxa"/>
              <w:right w:w="34" w:type="dxa"/>
            </w:tcMar>
          </w:tcPr>
          <w:p w:rsidR="00E2185B" w:rsidRPr="00C47706" w:rsidRDefault="00C47706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C4770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ротокол от  __ __________ 2026 г.  №  __</w:t>
            </w:r>
          </w:p>
          <w:p w:rsidR="00E2185B" w:rsidRPr="00C47706" w:rsidRDefault="00C47706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C4770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Зав. кафедрой </w:t>
            </w:r>
            <w:proofErr w:type="spellStart"/>
            <w:r w:rsidRPr="00C4770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Гашенко</w:t>
            </w:r>
            <w:proofErr w:type="spellEnd"/>
            <w:r w:rsidRPr="00C4770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С.А.</w:t>
            </w:r>
          </w:p>
        </w:tc>
      </w:tr>
    </w:tbl>
    <w:p w:rsidR="00E2185B" w:rsidRPr="00C47706" w:rsidRDefault="00C47706">
      <w:pPr>
        <w:rPr>
          <w:sz w:val="0"/>
          <w:szCs w:val="0"/>
          <w:lang w:val="ru-RU"/>
        </w:rPr>
      </w:pPr>
      <w:r w:rsidRPr="00C47706">
        <w:rPr>
          <w:lang w:val="ru-RU"/>
        </w:rPr>
        <w:br w:type="page"/>
      </w:r>
    </w:p>
    <w:tbl>
      <w:tblPr>
        <w:tblW w:w="0" w:type="auto"/>
        <w:tblCellMar>
          <w:left w:w="0" w:type="dxa"/>
          <w:right w:w="0" w:type="dxa"/>
        </w:tblCellMar>
        <w:tblLook w:val="04A0"/>
      </w:tblPr>
      <w:tblGrid>
        <w:gridCol w:w="285"/>
        <w:gridCol w:w="1289"/>
        <w:gridCol w:w="486"/>
        <w:gridCol w:w="237"/>
        <w:gridCol w:w="143"/>
        <w:gridCol w:w="105"/>
        <w:gridCol w:w="192"/>
        <w:gridCol w:w="296"/>
        <w:gridCol w:w="705"/>
        <w:gridCol w:w="423"/>
        <w:gridCol w:w="408"/>
        <w:gridCol w:w="2842"/>
        <w:gridCol w:w="1828"/>
        <w:gridCol w:w="577"/>
        <w:gridCol w:w="282"/>
        <w:gridCol w:w="142"/>
      </w:tblGrid>
      <w:tr w:rsidR="00E2185B">
        <w:trPr>
          <w:trHeight w:hRule="exact" w:val="277"/>
        </w:trPr>
        <w:tc>
          <w:tcPr>
            <w:tcW w:w="284" w:type="dxa"/>
          </w:tcPr>
          <w:p w:rsidR="00E2185B" w:rsidRPr="00C47706" w:rsidRDefault="00E2185B">
            <w:pPr>
              <w:rPr>
                <w:lang w:val="ru-RU"/>
              </w:rPr>
            </w:pPr>
          </w:p>
        </w:tc>
        <w:tc>
          <w:tcPr>
            <w:tcW w:w="1277" w:type="dxa"/>
          </w:tcPr>
          <w:p w:rsidR="00E2185B" w:rsidRPr="00C47706" w:rsidRDefault="00E2185B">
            <w:pPr>
              <w:rPr>
                <w:lang w:val="ru-RU"/>
              </w:rPr>
            </w:pPr>
          </w:p>
        </w:tc>
        <w:tc>
          <w:tcPr>
            <w:tcW w:w="472" w:type="dxa"/>
          </w:tcPr>
          <w:p w:rsidR="00E2185B" w:rsidRPr="00C47706" w:rsidRDefault="00E2185B">
            <w:pPr>
              <w:rPr>
                <w:lang w:val="ru-RU"/>
              </w:rPr>
            </w:pPr>
          </w:p>
        </w:tc>
        <w:tc>
          <w:tcPr>
            <w:tcW w:w="238" w:type="dxa"/>
          </w:tcPr>
          <w:p w:rsidR="00E2185B" w:rsidRPr="00C47706" w:rsidRDefault="00E2185B">
            <w:pPr>
              <w:rPr>
                <w:lang w:val="ru-RU"/>
              </w:rPr>
            </w:pPr>
          </w:p>
        </w:tc>
        <w:tc>
          <w:tcPr>
            <w:tcW w:w="143" w:type="dxa"/>
          </w:tcPr>
          <w:p w:rsidR="00E2185B" w:rsidRPr="00C47706" w:rsidRDefault="00E2185B">
            <w:pPr>
              <w:rPr>
                <w:lang w:val="ru-RU"/>
              </w:rPr>
            </w:pPr>
          </w:p>
        </w:tc>
        <w:tc>
          <w:tcPr>
            <w:tcW w:w="93" w:type="dxa"/>
          </w:tcPr>
          <w:p w:rsidR="00E2185B" w:rsidRPr="00C47706" w:rsidRDefault="00E2185B">
            <w:pPr>
              <w:rPr>
                <w:lang w:val="ru-RU"/>
              </w:rPr>
            </w:pPr>
          </w:p>
        </w:tc>
        <w:tc>
          <w:tcPr>
            <w:tcW w:w="192" w:type="dxa"/>
          </w:tcPr>
          <w:p w:rsidR="00E2185B" w:rsidRPr="00C47706" w:rsidRDefault="00E2185B">
            <w:pPr>
              <w:rPr>
                <w:lang w:val="ru-RU"/>
              </w:rPr>
            </w:pPr>
          </w:p>
        </w:tc>
        <w:tc>
          <w:tcPr>
            <w:tcW w:w="285" w:type="dxa"/>
          </w:tcPr>
          <w:p w:rsidR="00E2185B" w:rsidRPr="00C47706" w:rsidRDefault="00E2185B">
            <w:pPr>
              <w:rPr>
                <w:lang w:val="ru-RU"/>
              </w:rPr>
            </w:pPr>
          </w:p>
        </w:tc>
        <w:tc>
          <w:tcPr>
            <w:tcW w:w="710" w:type="dxa"/>
          </w:tcPr>
          <w:p w:rsidR="00E2185B" w:rsidRPr="00C47706" w:rsidRDefault="00E2185B">
            <w:pPr>
              <w:rPr>
                <w:lang w:val="ru-RU"/>
              </w:rPr>
            </w:pPr>
          </w:p>
        </w:tc>
        <w:tc>
          <w:tcPr>
            <w:tcW w:w="426" w:type="dxa"/>
          </w:tcPr>
          <w:p w:rsidR="00E2185B" w:rsidRPr="00C47706" w:rsidRDefault="00E2185B">
            <w:pPr>
              <w:rPr>
                <w:lang w:val="ru-RU"/>
              </w:rPr>
            </w:pPr>
          </w:p>
        </w:tc>
        <w:tc>
          <w:tcPr>
            <w:tcW w:w="396" w:type="dxa"/>
          </w:tcPr>
          <w:p w:rsidR="00E2185B" w:rsidRPr="00C47706" w:rsidRDefault="00E2185B">
            <w:pPr>
              <w:rPr>
                <w:lang w:val="ru-RU"/>
              </w:rPr>
            </w:pPr>
          </w:p>
        </w:tc>
        <w:tc>
          <w:tcPr>
            <w:tcW w:w="2866" w:type="dxa"/>
          </w:tcPr>
          <w:p w:rsidR="00E2185B" w:rsidRPr="00C47706" w:rsidRDefault="00E2185B">
            <w:pPr>
              <w:rPr>
                <w:lang w:val="ru-RU"/>
              </w:rPr>
            </w:pPr>
          </w:p>
        </w:tc>
        <w:tc>
          <w:tcPr>
            <w:tcW w:w="1844" w:type="dxa"/>
          </w:tcPr>
          <w:p w:rsidR="00E2185B" w:rsidRPr="00C47706" w:rsidRDefault="00E2185B">
            <w:pPr>
              <w:rPr>
                <w:lang w:val="ru-RU"/>
              </w:rPr>
            </w:pPr>
          </w:p>
        </w:tc>
        <w:tc>
          <w:tcPr>
            <w:tcW w:w="1007" w:type="dxa"/>
            <w:gridSpan w:val="3"/>
            <w:shd w:val="clear" w:color="C0C0C0" w:fill="FFFFFF"/>
            <w:tcMar>
              <w:left w:w="34" w:type="dxa"/>
              <w:right w:w="34" w:type="dxa"/>
            </w:tcMar>
          </w:tcPr>
          <w:p w:rsidR="00E2185B" w:rsidRDefault="00C47706">
            <w:pPr>
              <w:spacing w:after="0" w:line="240" w:lineRule="auto"/>
              <w:jc w:val="right"/>
              <w:rPr>
                <w:sz w:val="16"/>
                <w:szCs w:val="16"/>
              </w:rPr>
            </w:pPr>
            <w:proofErr w:type="spellStart"/>
            <w:proofErr w:type="gramStart"/>
            <w:r>
              <w:rPr>
                <w:rFonts w:ascii="Times New Roman" w:hAnsi="Times New Roman" w:cs="Times New Roman"/>
                <w:color w:val="C0C0C0"/>
                <w:sz w:val="16"/>
                <w:szCs w:val="16"/>
              </w:rPr>
              <w:t>стр</w:t>
            </w:r>
            <w:proofErr w:type="spellEnd"/>
            <w:proofErr w:type="gramEnd"/>
            <w:r>
              <w:rPr>
                <w:rFonts w:ascii="Times New Roman" w:hAnsi="Times New Roman" w:cs="Times New Roman"/>
                <w:color w:val="C0C0C0"/>
                <w:sz w:val="16"/>
                <w:szCs w:val="16"/>
              </w:rPr>
              <w:t>. 3</w:t>
            </w:r>
          </w:p>
        </w:tc>
      </w:tr>
      <w:tr w:rsidR="00E2185B">
        <w:trPr>
          <w:trHeight w:hRule="exact" w:val="277"/>
        </w:trPr>
        <w:tc>
          <w:tcPr>
            <w:tcW w:w="284" w:type="dxa"/>
          </w:tcPr>
          <w:p w:rsidR="00E2185B" w:rsidRDefault="00E2185B"/>
        </w:tc>
        <w:tc>
          <w:tcPr>
            <w:tcW w:w="1277" w:type="dxa"/>
          </w:tcPr>
          <w:p w:rsidR="00E2185B" w:rsidRDefault="00E2185B"/>
        </w:tc>
        <w:tc>
          <w:tcPr>
            <w:tcW w:w="472" w:type="dxa"/>
          </w:tcPr>
          <w:p w:rsidR="00E2185B" w:rsidRDefault="00E2185B"/>
        </w:tc>
        <w:tc>
          <w:tcPr>
            <w:tcW w:w="238" w:type="dxa"/>
          </w:tcPr>
          <w:p w:rsidR="00E2185B" w:rsidRDefault="00E2185B"/>
        </w:tc>
        <w:tc>
          <w:tcPr>
            <w:tcW w:w="143" w:type="dxa"/>
          </w:tcPr>
          <w:p w:rsidR="00E2185B" w:rsidRDefault="00E2185B"/>
        </w:tc>
        <w:tc>
          <w:tcPr>
            <w:tcW w:w="93" w:type="dxa"/>
          </w:tcPr>
          <w:p w:rsidR="00E2185B" w:rsidRDefault="00E2185B"/>
        </w:tc>
        <w:tc>
          <w:tcPr>
            <w:tcW w:w="192" w:type="dxa"/>
          </w:tcPr>
          <w:p w:rsidR="00E2185B" w:rsidRDefault="00E2185B"/>
        </w:tc>
        <w:tc>
          <w:tcPr>
            <w:tcW w:w="285" w:type="dxa"/>
          </w:tcPr>
          <w:p w:rsidR="00E2185B" w:rsidRDefault="00E2185B"/>
        </w:tc>
        <w:tc>
          <w:tcPr>
            <w:tcW w:w="710" w:type="dxa"/>
          </w:tcPr>
          <w:p w:rsidR="00E2185B" w:rsidRDefault="00E2185B"/>
        </w:tc>
        <w:tc>
          <w:tcPr>
            <w:tcW w:w="426" w:type="dxa"/>
          </w:tcPr>
          <w:p w:rsidR="00E2185B" w:rsidRDefault="00E2185B"/>
        </w:tc>
        <w:tc>
          <w:tcPr>
            <w:tcW w:w="396" w:type="dxa"/>
          </w:tcPr>
          <w:p w:rsidR="00E2185B" w:rsidRDefault="00E2185B"/>
        </w:tc>
        <w:tc>
          <w:tcPr>
            <w:tcW w:w="2866" w:type="dxa"/>
          </w:tcPr>
          <w:p w:rsidR="00E2185B" w:rsidRDefault="00E2185B"/>
        </w:tc>
        <w:tc>
          <w:tcPr>
            <w:tcW w:w="1844" w:type="dxa"/>
          </w:tcPr>
          <w:p w:rsidR="00E2185B" w:rsidRDefault="00E2185B"/>
        </w:tc>
        <w:tc>
          <w:tcPr>
            <w:tcW w:w="568" w:type="dxa"/>
          </w:tcPr>
          <w:p w:rsidR="00E2185B" w:rsidRDefault="00E2185B"/>
        </w:tc>
        <w:tc>
          <w:tcPr>
            <w:tcW w:w="284" w:type="dxa"/>
          </w:tcPr>
          <w:p w:rsidR="00E2185B" w:rsidRDefault="00E2185B"/>
        </w:tc>
        <w:tc>
          <w:tcPr>
            <w:tcW w:w="143" w:type="dxa"/>
          </w:tcPr>
          <w:p w:rsidR="00E2185B" w:rsidRDefault="00E2185B"/>
        </w:tc>
      </w:tr>
      <w:tr w:rsidR="00E2185B" w:rsidRPr="00A2547D">
        <w:trPr>
          <w:trHeight w:hRule="exact" w:val="277"/>
        </w:trPr>
        <w:tc>
          <w:tcPr>
            <w:tcW w:w="10221" w:type="dxa"/>
            <w:gridSpan w:val="16"/>
            <w:shd w:val="clear" w:color="000000" w:fill="FFFFFF"/>
            <w:tcMar>
              <w:left w:w="34" w:type="dxa"/>
              <w:right w:w="34" w:type="dxa"/>
            </w:tcMar>
          </w:tcPr>
          <w:p w:rsidR="00E2185B" w:rsidRPr="00C47706" w:rsidRDefault="00C47706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C4770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Рабочая программа дисциплины  Инженерная и компьютерная графика</w:t>
            </w:r>
          </w:p>
        </w:tc>
      </w:tr>
      <w:tr w:rsidR="00E2185B" w:rsidRPr="00A2547D">
        <w:trPr>
          <w:trHeight w:hRule="exact" w:val="694"/>
        </w:trPr>
        <w:tc>
          <w:tcPr>
            <w:tcW w:w="10221" w:type="dxa"/>
            <w:gridSpan w:val="16"/>
            <w:shd w:val="clear" w:color="000000" w:fill="FFFFFF"/>
            <w:tcMar>
              <w:left w:w="34" w:type="dxa"/>
              <w:right w:w="34" w:type="dxa"/>
            </w:tcMar>
          </w:tcPr>
          <w:p w:rsidR="00E2185B" w:rsidRPr="00C47706" w:rsidRDefault="00C47706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proofErr w:type="gramStart"/>
            <w:r w:rsidRPr="00C4770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разработана</w:t>
            </w:r>
            <w:proofErr w:type="gramEnd"/>
            <w:r w:rsidRPr="00C4770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в соответствии с ФГОС, утвержденным приказом Министерства образования и науки Российской Федерации от 27.03.2018 № 215</w:t>
            </w:r>
          </w:p>
        </w:tc>
      </w:tr>
      <w:tr w:rsidR="00E2185B">
        <w:trPr>
          <w:trHeight w:hRule="exact" w:val="277"/>
        </w:trPr>
        <w:tc>
          <w:tcPr>
            <w:tcW w:w="2424" w:type="dxa"/>
            <w:gridSpan w:val="5"/>
            <w:shd w:val="clear" w:color="000000" w:fill="FFFFFF"/>
            <w:tcMar>
              <w:left w:w="34" w:type="dxa"/>
              <w:right w:w="34" w:type="dxa"/>
            </w:tcMar>
          </w:tcPr>
          <w:p w:rsidR="00E2185B" w:rsidRDefault="00C47706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Квалификация</w:t>
            </w:r>
            <w:proofErr w:type="spellEnd"/>
          </w:p>
        </w:tc>
        <w:tc>
          <w:tcPr>
            <w:tcW w:w="7386" w:type="dxa"/>
            <w:gridSpan w:val="9"/>
            <w:shd w:val="clear" w:color="000000" w:fill="FFFFFF"/>
            <w:tcMar>
              <w:left w:w="34" w:type="dxa"/>
              <w:right w:w="34" w:type="dxa"/>
            </w:tcMar>
          </w:tcPr>
          <w:p w:rsidR="00E2185B" w:rsidRDefault="00C47706">
            <w:pPr>
              <w:spacing w:after="0" w:line="240" w:lineRule="auto"/>
              <w:jc w:val="both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инженер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путей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сообщения</w:t>
            </w:r>
            <w:proofErr w:type="spellEnd"/>
          </w:p>
        </w:tc>
        <w:tc>
          <w:tcPr>
            <w:tcW w:w="284" w:type="dxa"/>
          </w:tcPr>
          <w:p w:rsidR="00E2185B" w:rsidRDefault="00E2185B"/>
        </w:tc>
        <w:tc>
          <w:tcPr>
            <w:tcW w:w="143" w:type="dxa"/>
          </w:tcPr>
          <w:p w:rsidR="00E2185B" w:rsidRDefault="00E2185B"/>
        </w:tc>
      </w:tr>
      <w:tr w:rsidR="00E2185B">
        <w:trPr>
          <w:trHeight w:hRule="exact" w:val="138"/>
        </w:trPr>
        <w:tc>
          <w:tcPr>
            <w:tcW w:w="284" w:type="dxa"/>
          </w:tcPr>
          <w:p w:rsidR="00E2185B" w:rsidRDefault="00E2185B"/>
        </w:tc>
        <w:tc>
          <w:tcPr>
            <w:tcW w:w="1277" w:type="dxa"/>
          </w:tcPr>
          <w:p w:rsidR="00E2185B" w:rsidRDefault="00E2185B"/>
        </w:tc>
        <w:tc>
          <w:tcPr>
            <w:tcW w:w="472" w:type="dxa"/>
          </w:tcPr>
          <w:p w:rsidR="00E2185B" w:rsidRDefault="00E2185B"/>
        </w:tc>
        <w:tc>
          <w:tcPr>
            <w:tcW w:w="238" w:type="dxa"/>
          </w:tcPr>
          <w:p w:rsidR="00E2185B" w:rsidRDefault="00E2185B"/>
        </w:tc>
        <w:tc>
          <w:tcPr>
            <w:tcW w:w="143" w:type="dxa"/>
          </w:tcPr>
          <w:p w:rsidR="00E2185B" w:rsidRDefault="00E2185B"/>
        </w:tc>
        <w:tc>
          <w:tcPr>
            <w:tcW w:w="93" w:type="dxa"/>
          </w:tcPr>
          <w:p w:rsidR="00E2185B" w:rsidRDefault="00E2185B"/>
        </w:tc>
        <w:tc>
          <w:tcPr>
            <w:tcW w:w="192" w:type="dxa"/>
          </w:tcPr>
          <w:p w:rsidR="00E2185B" w:rsidRDefault="00E2185B"/>
        </w:tc>
        <w:tc>
          <w:tcPr>
            <w:tcW w:w="285" w:type="dxa"/>
          </w:tcPr>
          <w:p w:rsidR="00E2185B" w:rsidRDefault="00E2185B"/>
        </w:tc>
        <w:tc>
          <w:tcPr>
            <w:tcW w:w="710" w:type="dxa"/>
          </w:tcPr>
          <w:p w:rsidR="00E2185B" w:rsidRDefault="00E2185B"/>
        </w:tc>
        <w:tc>
          <w:tcPr>
            <w:tcW w:w="426" w:type="dxa"/>
          </w:tcPr>
          <w:p w:rsidR="00E2185B" w:rsidRDefault="00E2185B"/>
        </w:tc>
        <w:tc>
          <w:tcPr>
            <w:tcW w:w="396" w:type="dxa"/>
          </w:tcPr>
          <w:p w:rsidR="00E2185B" w:rsidRDefault="00E2185B"/>
        </w:tc>
        <w:tc>
          <w:tcPr>
            <w:tcW w:w="2866" w:type="dxa"/>
          </w:tcPr>
          <w:p w:rsidR="00E2185B" w:rsidRDefault="00E2185B"/>
        </w:tc>
        <w:tc>
          <w:tcPr>
            <w:tcW w:w="1844" w:type="dxa"/>
          </w:tcPr>
          <w:p w:rsidR="00E2185B" w:rsidRDefault="00E2185B"/>
        </w:tc>
        <w:tc>
          <w:tcPr>
            <w:tcW w:w="568" w:type="dxa"/>
          </w:tcPr>
          <w:p w:rsidR="00E2185B" w:rsidRDefault="00E2185B"/>
        </w:tc>
        <w:tc>
          <w:tcPr>
            <w:tcW w:w="284" w:type="dxa"/>
          </w:tcPr>
          <w:p w:rsidR="00E2185B" w:rsidRDefault="00E2185B"/>
        </w:tc>
        <w:tc>
          <w:tcPr>
            <w:tcW w:w="143" w:type="dxa"/>
          </w:tcPr>
          <w:p w:rsidR="00E2185B" w:rsidRDefault="00E2185B"/>
        </w:tc>
      </w:tr>
      <w:tr w:rsidR="00E2185B">
        <w:trPr>
          <w:trHeight w:hRule="exact" w:val="277"/>
        </w:trPr>
        <w:tc>
          <w:tcPr>
            <w:tcW w:w="2424" w:type="dxa"/>
            <w:gridSpan w:val="5"/>
            <w:shd w:val="clear" w:color="000000" w:fill="FFFFFF"/>
            <w:tcMar>
              <w:left w:w="34" w:type="dxa"/>
              <w:right w:w="34" w:type="dxa"/>
            </w:tcMar>
          </w:tcPr>
          <w:p w:rsidR="00E2185B" w:rsidRDefault="00C47706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Форма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бучения</w:t>
            </w:r>
            <w:proofErr w:type="spellEnd"/>
          </w:p>
        </w:tc>
        <w:tc>
          <w:tcPr>
            <w:tcW w:w="7386" w:type="dxa"/>
            <w:gridSpan w:val="9"/>
            <w:shd w:val="clear" w:color="000000" w:fill="FFFFFF"/>
            <w:tcMar>
              <w:left w:w="34" w:type="dxa"/>
              <w:right w:w="34" w:type="dxa"/>
            </w:tcMar>
          </w:tcPr>
          <w:p w:rsidR="00E2185B" w:rsidRDefault="00C47706">
            <w:pPr>
              <w:spacing w:after="0" w:line="240" w:lineRule="auto"/>
              <w:jc w:val="both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очная</w:t>
            </w:r>
            <w:proofErr w:type="spellEnd"/>
          </w:p>
        </w:tc>
        <w:tc>
          <w:tcPr>
            <w:tcW w:w="284" w:type="dxa"/>
          </w:tcPr>
          <w:p w:rsidR="00E2185B" w:rsidRDefault="00E2185B"/>
        </w:tc>
        <w:tc>
          <w:tcPr>
            <w:tcW w:w="143" w:type="dxa"/>
          </w:tcPr>
          <w:p w:rsidR="00E2185B" w:rsidRDefault="00E2185B"/>
        </w:tc>
      </w:tr>
      <w:tr w:rsidR="00E2185B">
        <w:trPr>
          <w:trHeight w:hRule="exact" w:val="277"/>
        </w:trPr>
        <w:tc>
          <w:tcPr>
            <w:tcW w:w="284" w:type="dxa"/>
          </w:tcPr>
          <w:p w:rsidR="00E2185B" w:rsidRDefault="00E2185B"/>
        </w:tc>
        <w:tc>
          <w:tcPr>
            <w:tcW w:w="1277" w:type="dxa"/>
          </w:tcPr>
          <w:p w:rsidR="00E2185B" w:rsidRDefault="00E2185B"/>
        </w:tc>
        <w:tc>
          <w:tcPr>
            <w:tcW w:w="472" w:type="dxa"/>
          </w:tcPr>
          <w:p w:rsidR="00E2185B" w:rsidRDefault="00E2185B"/>
        </w:tc>
        <w:tc>
          <w:tcPr>
            <w:tcW w:w="238" w:type="dxa"/>
          </w:tcPr>
          <w:p w:rsidR="00E2185B" w:rsidRDefault="00E2185B"/>
        </w:tc>
        <w:tc>
          <w:tcPr>
            <w:tcW w:w="143" w:type="dxa"/>
          </w:tcPr>
          <w:p w:rsidR="00E2185B" w:rsidRDefault="00E2185B"/>
        </w:tc>
        <w:tc>
          <w:tcPr>
            <w:tcW w:w="93" w:type="dxa"/>
          </w:tcPr>
          <w:p w:rsidR="00E2185B" w:rsidRDefault="00E2185B"/>
        </w:tc>
        <w:tc>
          <w:tcPr>
            <w:tcW w:w="192" w:type="dxa"/>
          </w:tcPr>
          <w:p w:rsidR="00E2185B" w:rsidRDefault="00E2185B"/>
        </w:tc>
        <w:tc>
          <w:tcPr>
            <w:tcW w:w="285" w:type="dxa"/>
          </w:tcPr>
          <w:p w:rsidR="00E2185B" w:rsidRDefault="00E2185B"/>
        </w:tc>
        <w:tc>
          <w:tcPr>
            <w:tcW w:w="710" w:type="dxa"/>
          </w:tcPr>
          <w:p w:rsidR="00E2185B" w:rsidRDefault="00E2185B"/>
        </w:tc>
        <w:tc>
          <w:tcPr>
            <w:tcW w:w="426" w:type="dxa"/>
          </w:tcPr>
          <w:p w:rsidR="00E2185B" w:rsidRDefault="00E2185B"/>
        </w:tc>
        <w:tc>
          <w:tcPr>
            <w:tcW w:w="396" w:type="dxa"/>
          </w:tcPr>
          <w:p w:rsidR="00E2185B" w:rsidRDefault="00E2185B"/>
        </w:tc>
        <w:tc>
          <w:tcPr>
            <w:tcW w:w="2866" w:type="dxa"/>
          </w:tcPr>
          <w:p w:rsidR="00E2185B" w:rsidRDefault="00E2185B"/>
        </w:tc>
        <w:tc>
          <w:tcPr>
            <w:tcW w:w="1844" w:type="dxa"/>
          </w:tcPr>
          <w:p w:rsidR="00E2185B" w:rsidRDefault="00E2185B"/>
        </w:tc>
        <w:tc>
          <w:tcPr>
            <w:tcW w:w="568" w:type="dxa"/>
          </w:tcPr>
          <w:p w:rsidR="00E2185B" w:rsidRDefault="00E2185B"/>
        </w:tc>
        <w:tc>
          <w:tcPr>
            <w:tcW w:w="284" w:type="dxa"/>
          </w:tcPr>
          <w:p w:rsidR="00E2185B" w:rsidRDefault="00E2185B"/>
        </w:tc>
        <w:tc>
          <w:tcPr>
            <w:tcW w:w="143" w:type="dxa"/>
          </w:tcPr>
          <w:p w:rsidR="00E2185B" w:rsidRDefault="00E2185B"/>
        </w:tc>
      </w:tr>
      <w:tr w:rsidR="00E2185B" w:rsidRPr="00A2547D">
        <w:trPr>
          <w:trHeight w:hRule="exact" w:val="833"/>
        </w:trPr>
        <w:tc>
          <w:tcPr>
            <w:tcW w:w="9795" w:type="dxa"/>
            <w:gridSpan w:val="14"/>
            <w:shd w:val="clear" w:color="000000" w:fill="FFFFFF"/>
            <w:tcMar>
              <w:left w:w="34" w:type="dxa"/>
              <w:right w:w="34" w:type="dxa"/>
            </w:tcMar>
          </w:tcPr>
          <w:p w:rsidR="00E2185B" w:rsidRPr="00C47706" w:rsidRDefault="00C47706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C47706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ОБЪЕМ ДИСЦИПЛИНЫ (МОДУЛЯ) В ЗАЧЕТНЫХ ЕДИНИЦАХ С УКАЗАНИЕМ КОЛИЧЕСТВА АКАДЕМИЧЕСКИХ ЧАСОВ, ВЫДЕЛЕННЫХ НА КОНТАКТНУЮ РАБОТУ ОБУЧАЮЩИХСЯ С ПРЕПОДАВАТЕЛЕМ (ПО ВИДАМ УЧЕБНЫХ ЗАНЯТИЙ) И НА САМОСТОЯТЕЛЬНУЮ РАБОТУ ОБУЧАЮЩИХСЯ</w:t>
            </w:r>
          </w:p>
        </w:tc>
        <w:tc>
          <w:tcPr>
            <w:tcW w:w="284" w:type="dxa"/>
          </w:tcPr>
          <w:p w:rsidR="00E2185B" w:rsidRPr="00C47706" w:rsidRDefault="00E2185B">
            <w:pPr>
              <w:rPr>
                <w:lang w:val="ru-RU"/>
              </w:rPr>
            </w:pPr>
          </w:p>
        </w:tc>
        <w:tc>
          <w:tcPr>
            <w:tcW w:w="143" w:type="dxa"/>
          </w:tcPr>
          <w:p w:rsidR="00E2185B" w:rsidRPr="00C47706" w:rsidRDefault="00E2185B">
            <w:pPr>
              <w:rPr>
                <w:lang w:val="ru-RU"/>
              </w:rPr>
            </w:pPr>
          </w:p>
        </w:tc>
      </w:tr>
      <w:tr w:rsidR="00E2185B" w:rsidRPr="00A2547D">
        <w:trPr>
          <w:trHeight w:hRule="exact" w:val="138"/>
        </w:trPr>
        <w:tc>
          <w:tcPr>
            <w:tcW w:w="284" w:type="dxa"/>
          </w:tcPr>
          <w:p w:rsidR="00E2185B" w:rsidRPr="00C47706" w:rsidRDefault="00E2185B">
            <w:pPr>
              <w:rPr>
                <w:lang w:val="ru-RU"/>
              </w:rPr>
            </w:pPr>
          </w:p>
        </w:tc>
        <w:tc>
          <w:tcPr>
            <w:tcW w:w="1277" w:type="dxa"/>
          </w:tcPr>
          <w:p w:rsidR="00E2185B" w:rsidRPr="00C47706" w:rsidRDefault="00E2185B">
            <w:pPr>
              <w:rPr>
                <w:lang w:val="ru-RU"/>
              </w:rPr>
            </w:pPr>
          </w:p>
        </w:tc>
        <w:tc>
          <w:tcPr>
            <w:tcW w:w="472" w:type="dxa"/>
          </w:tcPr>
          <w:p w:rsidR="00E2185B" w:rsidRPr="00C47706" w:rsidRDefault="00E2185B">
            <w:pPr>
              <w:rPr>
                <w:lang w:val="ru-RU"/>
              </w:rPr>
            </w:pPr>
          </w:p>
        </w:tc>
        <w:tc>
          <w:tcPr>
            <w:tcW w:w="238" w:type="dxa"/>
          </w:tcPr>
          <w:p w:rsidR="00E2185B" w:rsidRPr="00C47706" w:rsidRDefault="00E2185B">
            <w:pPr>
              <w:rPr>
                <w:lang w:val="ru-RU"/>
              </w:rPr>
            </w:pPr>
          </w:p>
        </w:tc>
        <w:tc>
          <w:tcPr>
            <w:tcW w:w="143" w:type="dxa"/>
          </w:tcPr>
          <w:p w:rsidR="00E2185B" w:rsidRPr="00C47706" w:rsidRDefault="00E2185B">
            <w:pPr>
              <w:rPr>
                <w:lang w:val="ru-RU"/>
              </w:rPr>
            </w:pPr>
          </w:p>
        </w:tc>
        <w:tc>
          <w:tcPr>
            <w:tcW w:w="93" w:type="dxa"/>
          </w:tcPr>
          <w:p w:rsidR="00E2185B" w:rsidRPr="00C47706" w:rsidRDefault="00E2185B">
            <w:pPr>
              <w:rPr>
                <w:lang w:val="ru-RU"/>
              </w:rPr>
            </w:pPr>
          </w:p>
        </w:tc>
        <w:tc>
          <w:tcPr>
            <w:tcW w:w="192" w:type="dxa"/>
          </w:tcPr>
          <w:p w:rsidR="00E2185B" w:rsidRPr="00C47706" w:rsidRDefault="00E2185B">
            <w:pPr>
              <w:rPr>
                <w:lang w:val="ru-RU"/>
              </w:rPr>
            </w:pPr>
          </w:p>
        </w:tc>
        <w:tc>
          <w:tcPr>
            <w:tcW w:w="285" w:type="dxa"/>
          </w:tcPr>
          <w:p w:rsidR="00E2185B" w:rsidRPr="00C47706" w:rsidRDefault="00E2185B">
            <w:pPr>
              <w:rPr>
                <w:lang w:val="ru-RU"/>
              </w:rPr>
            </w:pPr>
          </w:p>
        </w:tc>
        <w:tc>
          <w:tcPr>
            <w:tcW w:w="710" w:type="dxa"/>
          </w:tcPr>
          <w:p w:rsidR="00E2185B" w:rsidRPr="00C47706" w:rsidRDefault="00E2185B">
            <w:pPr>
              <w:rPr>
                <w:lang w:val="ru-RU"/>
              </w:rPr>
            </w:pPr>
          </w:p>
        </w:tc>
        <w:tc>
          <w:tcPr>
            <w:tcW w:w="426" w:type="dxa"/>
          </w:tcPr>
          <w:p w:rsidR="00E2185B" w:rsidRPr="00C47706" w:rsidRDefault="00E2185B">
            <w:pPr>
              <w:rPr>
                <w:lang w:val="ru-RU"/>
              </w:rPr>
            </w:pPr>
          </w:p>
        </w:tc>
        <w:tc>
          <w:tcPr>
            <w:tcW w:w="396" w:type="dxa"/>
          </w:tcPr>
          <w:p w:rsidR="00E2185B" w:rsidRPr="00C47706" w:rsidRDefault="00E2185B">
            <w:pPr>
              <w:rPr>
                <w:lang w:val="ru-RU"/>
              </w:rPr>
            </w:pPr>
          </w:p>
        </w:tc>
        <w:tc>
          <w:tcPr>
            <w:tcW w:w="2866" w:type="dxa"/>
          </w:tcPr>
          <w:p w:rsidR="00E2185B" w:rsidRPr="00C47706" w:rsidRDefault="00E2185B">
            <w:pPr>
              <w:rPr>
                <w:lang w:val="ru-RU"/>
              </w:rPr>
            </w:pPr>
          </w:p>
        </w:tc>
        <w:tc>
          <w:tcPr>
            <w:tcW w:w="1844" w:type="dxa"/>
          </w:tcPr>
          <w:p w:rsidR="00E2185B" w:rsidRPr="00C47706" w:rsidRDefault="00E2185B">
            <w:pPr>
              <w:rPr>
                <w:lang w:val="ru-RU"/>
              </w:rPr>
            </w:pPr>
          </w:p>
        </w:tc>
        <w:tc>
          <w:tcPr>
            <w:tcW w:w="568" w:type="dxa"/>
          </w:tcPr>
          <w:p w:rsidR="00E2185B" w:rsidRPr="00C47706" w:rsidRDefault="00E2185B">
            <w:pPr>
              <w:rPr>
                <w:lang w:val="ru-RU"/>
              </w:rPr>
            </w:pPr>
          </w:p>
        </w:tc>
        <w:tc>
          <w:tcPr>
            <w:tcW w:w="284" w:type="dxa"/>
          </w:tcPr>
          <w:p w:rsidR="00E2185B" w:rsidRPr="00C47706" w:rsidRDefault="00E2185B">
            <w:pPr>
              <w:rPr>
                <w:lang w:val="ru-RU"/>
              </w:rPr>
            </w:pPr>
          </w:p>
        </w:tc>
        <w:tc>
          <w:tcPr>
            <w:tcW w:w="143" w:type="dxa"/>
          </w:tcPr>
          <w:p w:rsidR="00E2185B" w:rsidRPr="00C47706" w:rsidRDefault="00E2185B">
            <w:pPr>
              <w:rPr>
                <w:lang w:val="ru-RU"/>
              </w:rPr>
            </w:pPr>
          </w:p>
        </w:tc>
      </w:tr>
      <w:tr w:rsidR="00E2185B">
        <w:trPr>
          <w:trHeight w:hRule="exact" w:val="277"/>
        </w:trPr>
        <w:tc>
          <w:tcPr>
            <w:tcW w:w="2283" w:type="dxa"/>
            <w:gridSpan w:val="4"/>
            <w:shd w:val="clear" w:color="000000" w:fill="FFFFFF"/>
            <w:tcMar>
              <w:left w:w="34" w:type="dxa"/>
              <w:right w:w="34" w:type="dxa"/>
            </w:tcMar>
          </w:tcPr>
          <w:p w:rsidR="00E2185B" w:rsidRDefault="00C47706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бщая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трудоемкость</w:t>
            </w:r>
            <w:proofErr w:type="spellEnd"/>
          </w:p>
        </w:tc>
        <w:tc>
          <w:tcPr>
            <w:tcW w:w="143" w:type="dxa"/>
          </w:tcPr>
          <w:p w:rsidR="00E2185B" w:rsidRDefault="00E2185B"/>
        </w:tc>
        <w:tc>
          <w:tcPr>
            <w:tcW w:w="7386" w:type="dxa"/>
            <w:gridSpan w:val="9"/>
            <w:shd w:val="clear" w:color="000000" w:fill="FFFFFF"/>
            <w:tcMar>
              <w:left w:w="34" w:type="dxa"/>
              <w:right w:w="34" w:type="dxa"/>
            </w:tcMar>
          </w:tcPr>
          <w:p w:rsidR="00E2185B" w:rsidRDefault="00C47706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4 ЗЕТ</w:t>
            </w:r>
          </w:p>
        </w:tc>
        <w:tc>
          <w:tcPr>
            <w:tcW w:w="284" w:type="dxa"/>
          </w:tcPr>
          <w:p w:rsidR="00E2185B" w:rsidRDefault="00E2185B"/>
        </w:tc>
        <w:tc>
          <w:tcPr>
            <w:tcW w:w="143" w:type="dxa"/>
          </w:tcPr>
          <w:p w:rsidR="00E2185B" w:rsidRDefault="00E2185B"/>
        </w:tc>
      </w:tr>
      <w:tr w:rsidR="00E2185B">
        <w:trPr>
          <w:trHeight w:hRule="exact" w:val="277"/>
        </w:trPr>
        <w:tc>
          <w:tcPr>
            <w:tcW w:w="7386" w:type="dxa"/>
            <w:gridSpan w:val="12"/>
            <w:shd w:val="clear" w:color="000000" w:fill="FFFFFF"/>
            <w:tcMar>
              <w:left w:w="34" w:type="dxa"/>
              <w:right w:w="34" w:type="dxa"/>
            </w:tcMar>
          </w:tcPr>
          <w:p w:rsidR="00E2185B" w:rsidRDefault="00E2185B"/>
        </w:tc>
        <w:tc>
          <w:tcPr>
            <w:tcW w:w="2424" w:type="dxa"/>
            <w:gridSpan w:val="2"/>
            <w:shd w:val="clear" w:color="000000" w:fill="FFFFFF"/>
            <w:tcMar>
              <w:left w:w="34" w:type="dxa"/>
              <w:right w:w="34" w:type="dxa"/>
            </w:tcMar>
          </w:tcPr>
          <w:p w:rsidR="00E2185B" w:rsidRDefault="00E2185B"/>
        </w:tc>
        <w:tc>
          <w:tcPr>
            <w:tcW w:w="284" w:type="dxa"/>
          </w:tcPr>
          <w:p w:rsidR="00E2185B" w:rsidRDefault="00E2185B"/>
        </w:tc>
        <w:tc>
          <w:tcPr>
            <w:tcW w:w="143" w:type="dxa"/>
          </w:tcPr>
          <w:p w:rsidR="00E2185B" w:rsidRDefault="00E2185B"/>
        </w:tc>
      </w:tr>
      <w:tr w:rsidR="00E2185B">
        <w:trPr>
          <w:trHeight w:hRule="exact" w:val="277"/>
        </w:trPr>
        <w:tc>
          <w:tcPr>
            <w:tcW w:w="2708" w:type="dxa"/>
            <w:gridSpan w:val="7"/>
            <w:shd w:val="clear" w:color="000000" w:fill="FFFFFF"/>
            <w:tcMar>
              <w:left w:w="34" w:type="dxa"/>
              <w:right w:w="34" w:type="dxa"/>
            </w:tcMar>
          </w:tcPr>
          <w:p w:rsidR="00E2185B" w:rsidRDefault="00C47706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Часов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по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учебному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плану</w:t>
            </w:r>
            <w:proofErr w:type="spellEnd"/>
          </w:p>
        </w:tc>
        <w:tc>
          <w:tcPr>
            <w:tcW w:w="1007" w:type="dxa"/>
            <w:gridSpan w:val="2"/>
            <w:shd w:val="clear" w:color="000000" w:fill="FFFFFF"/>
            <w:tcMar>
              <w:left w:w="34" w:type="dxa"/>
              <w:right w:w="34" w:type="dxa"/>
            </w:tcMar>
          </w:tcPr>
          <w:p w:rsidR="00E2185B" w:rsidRDefault="00C47706">
            <w:pPr>
              <w:spacing w:after="0" w:line="240" w:lineRule="auto"/>
              <w:jc w:val="right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44</w:t>
            </w:r>
          </w:p>
        </w:tc>
        <w:tc>
          <w:tcPr>
            <w:tcW w:w="426" w:type="dxa"/>
          </w:tcPr>
          <w:p w:rsidR="00E2185B" w:rsidRDefault="00E2185B"/>
        </w:tc>
        <w:tc>
          <w:tcPr>
            <w:tcW w:w="5968" w:type="dxa"/>
            <w:gridSpan w:val="5"/>
            <w:shd w:val="clear" w:color="000000" w:fill="FFFFFF"/>
            <w:tcMar>
              <w:left w:w="34" w:type="dxa"/>
              <w:right w:w="34" w:type="dxa"/>
            </w:tcMar>
          </w:tcPr>
          <w:p w:rsidR="00E2185B" w:rsidRDefault="00C47706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Виды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контроля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 в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семестрах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:</w:t>
            </w:r>
          </w:p>
        </w:tc>
        <w:tc>
          <w:tcPr>
            <w:tcW w:w="143" w:type="dxa"/>
          </w:tcPr>
          <w:p w:rsidR="00E2185B" w:rsidRDefault="00E2185B"/>
        </w:tc>
      </w:tr>
      <w:tr w:rsidR="00E2185B">
        <w:trPr>
          <w:trHeight w:hRule="exact" w:val="277"/>
        </w:trPr>
        <w:tc>
          <w:tcPr>
            <w:tcW w:w="284" w:type="dxa"/>
          </w:tcPr>
          <w:p w:rsidR="00E2185B" w:rsidRDefault="00E2185B"/>
        </w:tc>
        <w:tc>
          <w:tcPr>
            <w:tcW w:w="2708" w:type="dxa"/>
            <w:gridSpan w:val="7"/>
            <w:shd w:val="clear" w:color="000000" w:fill="FFFFFF"/>
            <w:tcMar>
              <w:left w:w="34" w:type="dxa"/>
              <w:right w:w="34" w:type="dxa"/>
            </w:tcMar>
          </w:tcPr>
          <w:p w:rsidR="00E2185B" w:rsidRDefault="00C47706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в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том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числе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:</w:t>
            </w:r>
          </w:p>
        </w:tc>
        <w:tc>
          <w:tcPr>
            <w:tcW w:w="710" w:type="dxa"/>
          </w:tcPr>
          <w:p w:rsidR="00E2185B" w:rsidRDefault="00E2185B"/>
        </w:tc>
        <w:tc>
          <w:tcPr>
            <w:tcW w:w="426" w:type="dxa"/>
          </w:tcPr>
          <w:p w:rsidR="00E2185B" w:rsidRDefault="00E2185B"/>
        </w:tc>
        <w:tc>
          <w:tcPr>
            <w:tcW w:w="5968" w:type="dxa"/>
            <w:gridSpan w:val="5"/>
            <w:vMerge w:val="restart"/>
            <w:shd w:val="clear" w:color="000000" w:fill="FFFFFF"/>
            <w:tcMar>
              <w:left w:w="34" w:type="dxa"/>
              <w:right w:w="34" w:type="dxa"/>
            </w:tcMar>
          </w:tcPr>
          <w:p w:rsidR="00E2185B" w:rsidRDefault="00C47706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кзамены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(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семестр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)     3</w:t>
            </w:r>
          </w:p>
        </w:tc>
        <w:tc>
          <w:tcPr>
            <w:tcW w:w="143" w:type="dxa"/>
          </w:tcPr>
          <w:p w:rsidR="00E2185B" w:rsidRDefault="00E2185B"/>
        </w:tc>
      </w:tr>
      <w:tr w:rsidR="00E2185B">
        <w:trPr>
          <w:trHeight w:hRule="exact" w:val="277"/>
        </w:trPr>
        <w:tc>
          <w:tcPr>
            <w:tcW w:w="284" w:type="dxa"/>
          </w:tcPr>
          <w:p w:rsidR="00E2185B" w:rsidRDefault="00E2185B"/>
        </w:tc>
        <w:tc>
          <w:tcPr>
            <w:tcW w:w="2424" w:type="dxa"/>
            <w:gridSpan w:val="6"/>
            <w:shd w:val="clear" w:color="000000" w:fill="FFFFFF"/>
            <w:tcMar>
              <w:left w:w="34" w:type="dxa"/>
              <w:right w:w="34" w:type="dxa"/>
            </w:tcMar>
          </w:tcPr>
          <w:p w:rsidR="00E2185B" w:rsidRDefault="00C47706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контактная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работа</w:t>
            </w:r>
            <w:proofErr w:type="spellEnd"/>
          </w:p>
        </w:tc>
        <w:tc>
          <w:tcPr>
            <w:tcW w:w="1007" w:type="dxa"/>
            <w:gridSpan w:val="2"/>
            <w:shd w:val="clear" w:color="000000" w:fill="FFFFFF"/>
            <w:tcMar>
              <w:left w:w="34" w:type="dxa"/>
              <w:right w:w="34" w:type="dxa"/>
            </w:tcMar>
          </w:tcPr>
          <w:p w:rsidR="00E2185B" w:rsidRDefault="00C47706">
            <w:pPr>
              <w:spacing w:after="0" w:line="240" w:lineRule="auto"/>
              <w:jc w:val="right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68</w:t>
            </w:r>
          </w:p>
        </w:tc>
        <w:tc>
          <w:tcPr>
            <w:tcW w:w="426" w:type="dxa"/>
          </w:tcPr>
          <w:p w:rsidR="00E2185B" w:rsidRDefault="00E2185B"/>
        </w:tc>
        <w:tc>
          <w:tcPr>
            <w:tcW w:w="5968" w:type="dxa"/>
            <w:gridSpan w:val="5"/>
            <w:vMerge/>
            <w:shd w:val="clear" w:color="000000" w:fill="FFFFFF"/>
            <w:tcMar>
              <w:left w:w="34" w:type="dxa"/>
              <w:right w:w="34" w:type="dxa"/>
            </w:tcMar>
          </w:tcPr>
          <w:p w:rsidR="00E2185B" w:rsidRDefault="00E2185B"/>
        </w:tc>
        <w:tc>
          <w:tcPr>
            <w:tcW w:w="143" w:type="dxa"/>
          </w:tcPr>
          <w:p w:rsidR="00E2185B" w:rsidRDefault="00E2185B"/>
        </w:tc>
      </w:tr>
      <w:tr w:rsidR="00E2185B">
        <w:trPr>
          <w:trHeight w:hRule="exact" w:val="277"/>
        </w:trPr>
        <w:tc>
          <w:tcPr>
            <w:tcW w:w="284" w:type="dxa"/>
          </w:tcPr>
          <w:p w:rsidR="00E2185B" w:rsidRDefault="00E2185B"/>
        </w:tc>
        <w:tc>
          <w:tcPr>
            <w:tcW w:w="2424" w:type="dxa"/>
            <w:gridSpan w:val="6"/>
            <w:shd w:val="clear" w:color="000000" w:fill="FFFFFF"/>
            <w:tcMar>
              <w:left w:w="34" w:type="dxa"/>
              <w:right w:w="34" w:type="dxa"/>
            </w:tcMar>
          </w:tcPr>
          <w:p w:rsidR="00E2185B" w:rsidRDefault="00C47706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самостоятельная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работа</w:t>
            </w:r>
            <w:proofErr w:type="spellEnd"/>
          </w:p>
        </w:tc>
        <w:tc>
          <w:tcPr>
            <w:tcW w:w="1007" w:type="dxa"/>
            <w:gridSpan w:val="2"/>
            <w:shd w:val="clear" w:color="000000" w:fill="FFFFFF"/>
            <w:tcMar>
              <w:left w:w="34" w:type="dxa"/>
              <w:right w:w="34" w:type="dxa"/>
            </w:tcMar>
          </w:tcPr>
          <w:p w:rsidR="00E2185B" w:rsidRDefault="00C47706">
            <w:pPr>
              <w:spacing w:after="0" w:line="240" w:lineRule="auto"/>
              <w:jc w:val="right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40</w:t>
            </w:r>
          </w:p>
        </w:tc>
        <w:tc>
          <w:tcPr>
            <w:tcW w:w="426" w:type="dxa"/>
          </w:tcPr>
          <w:p w:rsidR="00E2185B" w:rsidRDefault="00E2185B"/>
        </w:tc>
        <w:tc>
          <w:tcPr>
            <w:tcW w:w="5968" w:type="dxa"/>
            <w:gridSpan w:val="5"/>
            <w:vMerge/>
            <w:shd w:val="clear" w:color="000000" w:fill="FFFFFF"/>
            <w:tcMar>
              <w:left w:w="34" w:type="dxa"/>
              <w:right w:w="34" w:type="dxa"/>
            </w:tcMar>
          </w:tcPr>
          <w:p w:rsidR="00E2185B" w:rsidRDefault="00E2185B"/>
        </w:tc>
        <w:tc>
          <w:tcPr>
            <w:tcW w:w="143" w:type="dxa"/>
          </w:tcPr>
          <w:p w:rsidR="00E2185B" w:rsidRDefault="00E2185B"/>
        </w:tc>
      </w:tr>
      <w:tr w:rsidR="00E2185B">
        <w:trPr>
          <w:trHeight w:hRule="exact" w:val="277"/>
        </w:trPr>
        <w:tc>
          <w:tcPr>
            <w:tcW w:w="284" w:type="dxa"/>
          </w:tcPr>
          <w:p w:rsidR="00E2185B" w:rsidRDefault="00E2185B"/>
        </w:tc>
        <w:tc>
          <w:tcPr>
            <w:tcW w:w="2424" w:type="dxa"/>
            <w:gridSpan w:val="6"/>
            <w:shd w:val="clear" w:color="000000" w:fill="FFFFFF"/>
            <w:tcMar>
              <w:left w:w="34" w:type="dxa"/>
              <w:right w:w="34" w:type="dxa"/>
            </w:tcMar>
          </w:tcPr>
          <w:p w:rsidR="00E2185B" w:rsidRDefault="00C47706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часов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на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контроль</w:t>
            </w:r>
            <w:proofErr w:type="spellEnd"/>
          </w:p>
        </w:tc>
        <w:tc>
          <w:tcPr>
            <w:tcW w:w="1007" w:type="dxa"/>
            <w:gridSpan w:val="2"/>
            <w:shd w:val="clear" w:color="000000" w:fill="FFFFFF"/>
            <w:tcMar>
              <w:left w:w="34" w:type="dxa"/>
              <w:right w:w="34" w:type="dxa"/>
            </w:tcMar>
          </w:tcPr>
          <w:p w:rsidR="00E2185B" w:rsidRDefault="00C47706">
            <w:pPr>
              <w:spacing w:after="0" w:line="240" w:lineRule="auto"/>
              <w:jc w:val="right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36</w:t>
            </w:r>
          </w:p>
        </w:tc>
        <w:tc>
          <w:tcPr>
            <w:tcW w:w="426" w:type="dxa"/>
          </w:tcPr>
          <w:p w:rsidR="00E2185B" w:rsidRDefault="00E2185B"/>
        </w:tc>
        <w:tc>
          <w:tcPr>
            <w:tcW w:w="5968" w:type="dxa"/>
            <w:gridSpan w:val="5"/>
            <w:vMerge/>
            <w:shd w:val="clear" w:color="000000" w:fill="FFFFFF"/>
            <w:tcMar>
              <w:left w:w="34" w:type="dxa"/>
              <w:right w:w="34" w:type="dxa"/>
            </w:tcMar>
          </w:tcPr>
          <w:p w:rsidR="00E2185B" w:rsidRDefault="00E2185B"/>
        </w:tc>
        <w:tc>
          <w:tcPr>
            <w:tcW w:w="143" w:type="dxa"/>
          </w:tcPr>
          <w:p w:rsidR="00E2185B" w:rsidRDefault="00E2185B"/>
        </w:tc>
      </w:tr>
      <w:tr w:rsidR="00E2185B" w:rsidRPr="00A2547D">
        <w:trPr>
          <w:trHeight w:hRule="exact" w:val="138"/>
        </w:trPr>
        <w:tc>
          <w:tcPr>
            <w:tcW w:w="10079" w:type="dxa"/>
            <w:gridSpan w:val="15"/>
            <w:vMerge w:val="restart"/>
            <w:shd w:val="clear" w:color="000000" w:fill="FFFFFF"/>
            <w:tcMar>
              <w:left w:w="34" w:type="dxa"/>
              <w:right w:w="34" w:type="dxa"/>
            </w:tcMar>
          </w:tcPr>
          <w:p w:rsidR="00E2185B" w:rsidRPr="00C47706" w:rsidRDefault="00C47706">
            <w:pPr>
              <w:spacing w:after="0" w:line="240" w:lineRule="auto"/>
              <w:rPr>
                <w:sz w:val="20"/>
                <w:szCs w:val="20"/>
                <w:lang w:val="ru-RU"/>
              </w:rPr>
            </w:pPr>
            <w:r w:rsidRPr="00C47706">
              <w:rPr>
                <w:rFonts w:ascii="Arial" w:hAnsi="Arial" w:cs="Arial"/>
                <w:b/>
                <w:color w:val="000000"/>
                <w:sz w:val="20"/>
                <w:szCs w:val="20"/>
                <w:lang w:val="ru-RU"/>
              </w:rPr>
              <w:t>Распределение часов дисциплины по семестрам (курсам)</w:t>
            </w:r>
          </w:p>
        </w:tc>
        <w:tc>
          <w:tcPr>
            <w:tcW w:w="143" w:type="dxa"/>
          </w:tcPr>
          <w:p w:rsidR="00E2185B" w:rsidRPr="00C47706" w:rsidRDefault="00E2185B">
            <w:pPr>
              <w:rPr>
                <w:lang w:val="ru-RU"/>
              </w:rPr>
            </w:pPr>
          </w:p>
        </w:tc>
      </w:tr>
      <w:tr w:rsidR="00E2185B" w:rsidRPr="00A2547D">
        <w:trPr>
          <w:trHeight w:hRule="exact" w:val="138"/>
        </w:trPr>
        <w:tc>
          <w:tcPr>
            <w:tcW w:w="10079" w:type="dxa"/>
            <w:gridSpan w:val="15"/>
            <w:vMerge/>
            <w:shd w:val="clear" w:color="000000" w:fill="FFFFFF"/>
            <w:tcMar>
              <w:left w:w="34" w:type="dxa"/>
              <w:right w:w="34" w:type="dxa"/>
            </w:tcMar>
          </w:tcPr>
          <w:p w:rsidR="00E2185B" w:rsidRPr="00C47706" w:rsidRDefault="00E2185B">
            <w:pPr>
              <w:rPr>
                <w:lang w:val="ru-RU"/>
              </w:rPr>
            </w:pPr>
          </w:p>
        </w:tc>
        <w:tc>
          <w:tcPr>
            <w:tcW w:w="143" w:type="dxa"/>
          </w:tcPr>
          <w:p w:rsidR="00E2185B" w:rsidRPr="00C47706" w:rsidRDefault="00E2185B">
            <w:pPr>
              <w:rPr>
                <w:lang w:val="ru-RU"/>
              </w:rPr>
            </w:pPr>
          </w:p>
        </w:tc>
      </w:tr>
      <w:tr w:rsidR="00E2185B" w:rsidRPr="00A2547D">
        <w:trPr>
          <w:trHeight w:hRule="exact" w:val="140"/>
        </w:trPr>
        <w:tc>
          <w:tcPr>
            <w:tcW w:w="1574" w:type="dxa"/>
            <w:gridSpan w:val="2"/>
            <w:shd w:val="clear" w:color="000000" w:fill="FFFFFF"/>
            <w:tcMar>
              <w:left w:w="34" w:type="dxa"/>
              <w:right w:w="34" w:type="dxa"/>
            </w:tcMar>
          </w:tcPr>
          <w:p w:rsidR="00E2185B" w:rsidRPr="00C47706" w:rsidRDefault="00E2185B">
            <w:pPr>
              <w:rPr>
                <w:lang w:val="ru-RU"/>
              </w:rPr>
            </w:pPr>
          </w:p>
        </w:tc>
        <w:tc>
          <w:tcPr>
            <w:tcW w:w="486" w:type="dxa"/>
            <w:shd w:val="clear" w:color="000000" w:fill="FFFFFF"/>
            <w:tcMar>
              <w:left w:w="34" w:type="dxa"/>
              <w:right w:w="34" w:type="dxa"/>
            </w:tcMar>
          </w:tcPr>
          <w:p w:rsidR="00E2185B" w:rsidRPr="00C47706" w:rsidRDefault="00E2185B">
            <w:pPr>
              <w:rPr>
                <w:lang w:val="ru-RU"/>
              </w:rPr>
            </w:pPr>
          </w:p>
        </w:tc>
        <w:tc>
          <w:tcPr>
            <w:tcW w:w="486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E2185B" w:rsidRPr="00C47706" w:rsidRDefault="00E2185B">
            <w:pPr>
              <w:rPr>
                <w:lang w:val="ru-RU"/>
              </w:rPr>
            </w:pPr>
          </w:p>
        </w:tc>
        <w:tc>
          <w:tcPr>
            <w:tcW w:w="489" w:type="dxa"/>
            <w:gridSpan w:val="2"/>
            <w:shd w:val="clear" w:color="000000" w:fill="FFFFFF"/>
            <w:tcMar>
              <w:left w:w="34" w:type="dxa"/>
              <w:right w:w="34" w:type="dxa"/>
            </w:tcMar>
          </w:tcPr>
          <w:p w:rsidR="00E2185B" w:rsidRPr="00C47706" w:rsidRDefault="00E2185B">
            <w:pPr>
              <w:rPr>
                <w:lang w:val="ru-RU"/>
              </w:rPr>
            </w:pPr>
          </w:p>
        </w:tc>
        <w:tc>
          <w:tcPr>
            <w:tcW w:w="1543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E2185B" w:rsidRPr="00C47706" w:rsidRDefault="00E2185B">
            <w:pPr>
              <w:rPr>
                <w:lang w:val="ru-RU"/>
              </w:rPr>
            </w:pPr>
          </w:p>
        </w:tc>
        <w:tc>
          <w:tcPr>
            <w:tcW w:w="2866" w:type="dxa"/>
          </w:tcPr>
          <w:p w:rsidR="00E2185B" w:rsidRPr="00C47706" w:rsidRDefault="00E2185B">
            <w:pPr>
              <w:rPr>
                <w:lang w:val="ru-RU"/>
              </w:rPr>
            </w:pPr>
          </w:p>
        </w:tc>
        <w:tc>
          <w:tcPr>
            <w:tcW w:w="1844" w:type="dxa"/>
          </w:tcPr>
          <w:p w:rsidR="00E2185B" w:rsidRPr="00C47706" w:rsidRDefault="00E2185B">
            <w:pPr>
              <w:rPr>
                <w:lang w:val="ru-RU"/>
              </w:rPr>
            </w:pPr>
          </w:p>
        </w:tc>
        <w:tc>
          <w:tcPr>
            <w:tcW w:w="568" w:type="dxa"/>
          </w:tcPr>
          <w:p w:rsidR="00E2185B" w:rsidRPr="00C47706" w:rsidRDefault="00E2185B">
            <w:pPr>
              <w:rPr>
                <w:lang w:val="ru-RU"/>
              </w:rPr>
            </w:pPr>
          </w:p>
        </w:tc>
        <w:tc>
          <w:tcPr>
            <w:tcW w:w="284" w:type="dxa"/>
          </w:tcPr>
          <w:p w:rsidR="00E2185B" w:rsidRPr="00C47706" w:rsidRDefault="00E2185B">
            <w:pPr>
              <w:rPr>
                <w:lang w:val="ru-RU"/>
              </w:rPr>
            </w:pPr>
          </w:p>
        </w:tc>
        <w:tc>
          <w:tcPr>
            <w:tcW w:w="143" w:type="dxa"/>
          </w:tcPr>
          <w:p w:rsidR="00E2185B" w:rsidRPr="00C47706" w:rsidRDefault="00E2185B">
            <w:pPr>
              <w:rPr>
                <w:lang w:val="ru-RU"/>
              </w:rPr>
            </w:pPr>
          </w:p>
        </w:tc>
      </w:tr>
      <w:tr w:rsidR="00E2185B">
        <w:trPr>
          <w:trHeight w:hRule="exact" w:val="727"/>
        </w:trPr>
        <w:tc>
          <w:tcPr>
            <w:tcW w:w="1574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E2185B" w:rsidRPr="00C47706" w:rsidRDefault="00C47706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C4770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Семестр</w:t>
            </w:r>
          </w:p>
          <w:p w:rsidR="00E2185B" w:rsidRPr="00C47706" w:rsidRDefault="00C47706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C4770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(&lt;Курс&gt;.&lt;</w:t>
            </w:r>
            <w:proofErr w:type="spellStart"/>
            <w:r w:rsidRPr="00C4770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Семес</w:t>
            </w:r>
            <w:proofErr w:type="spellEnd"/>
            <w:r w:rsidRPr="00C4770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</w:t>
            </w:r>
            <w:proofErr w:type="spellStart"/>
            <w:proofErr w:type="gramStart"/>
            <w:r w:rsidRPr="00C4770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тр</w:t>
            </w:r>
            <w:proofErr w:type="spellEnd"/>
            <w:proofErr w:type="gramEnd"/>
            <w:r w:rsidRPr="00C4770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на курсе&gt;)</w:t>
            </w:r>
          </w:p>
        </w:tc>
        <w:tc>
          <w:tcPr>
            <w:tcW w:w="957" w:type="dxa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E2185B" w:rsidRDefault="00C4770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3 (2.1)</w:t>
            </w:r>
          </w:p>
        </w:tc>
        <w:tc>
          <w:tcPr>
            <w:tcW w:w="2018" w:type="dxa"/>
            <w:gridSpan w:val="5"/>
            <w:vMerge w:val="restar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E2185B" w:rsidRDefault="00C4770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Итого</w:t>
            </w:r>
            <w:proofErr w:type="spellEnd"/>
          </w:p>
        </w:tc>
        <w:tc>
          <w:tcPr>
            <w:tcW w:w="2866" w:type="dxa"/>
          </w:tcPr>
          <w:p w:rsidR="00E2185B" w:rsidRDefault="00E2185B"/>
        </w:tc>
        <w:tc>
          <w:tcPr>
            <w:tcW w:w="1844" w:type="dxa"/>
          </w:tcPr>
          <w:p w:rsidR="00E2185B" w:rsidRDefault="00E2185B"/>
        </w:tc>
        <w:tc>
          <w:tcPr>
            <w:tcW w:w="568" w:type="dxa"/>
          </w:tcPr>
          <w:p w:rsidR="00E2185B" w:rsidRDefault="00E2185B"/>
        </w:tc>
        <w:tc>
          <w:tcPr>
            <w:tcW w:w="284" w:type="dxa"/>
          </w:tcPr>
          <w:p w:rsidR="00E2185B" w:rsidRDefault="00E2185B"/>
        </w:tc>
        <w:tc>
          <w:tcPr>
            <w:tcW w:w="143" w:type="dxa"/>
          </w:tcPr>
          <w:p w:rsidR="00E2185B" w:rsidRDefault="00E2185B"/>
        </w:tc>
      </w:tr>
      <w:tr w:rsidR="00E2185B">
        <w:trPr>
          <w:trHeight w:hRule="exact" w:val="279"/>
        </w:trPr>
        <w:tc>
          <w:tcPr>
            <w:tcW w:w="1574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E2185B" w:rsidRDefault="00C4770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Недель</w:t>
            </w:r>
            <w:proofErr w:type="spellEnd"/>
          </w:p>
        </w:tc>
        <w:tc>
          <w:tcPr>
            <w:tcW w:w="957" w:type="dxa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E2185B" w:rsidRDefault="00C4770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8 1/6</w:t>
            </w:r>
          </w:p>
        </w:tc>
        <w:tc>
          <w:tcPr>
            <w:tcW w:w="2018" w:type="dxa"/>
            <w:gridSpan w:val="5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E2185B" w:rsidRDefault="00E2185B"/>
        </w:tc>
        <w:tc>
          <w:tcPr>
            <w:tcW w:w="2866" w:type="dxa"/>
          </w:tcPr>
          <w:p w:rsidR="00E2185B" w:rsidRDefault="00E2185B"/>
        </w:tc>
        <w:tc>
          <w:tcPr>
            <w:tcW w:w="1844" w:type="dxa"/>
          </w:tcPr>
          <w:p w:rsidR="00E2185B" w:rsidRDefault="00E2185B"/>
        </w:tc>
        <w:tc>
          <w:tcPr>
            <w:tcW w:w="568" w:type="dxa"/>
          </w:tcPr>
          <w:p w:rsidR="00E2185B" w:rsidRDefault="00E2185B"/>
        </w:tc>
        <w:tc>
          <w:tcPr>
            <w:tcW w:w="284" w:type="dxa"/>
          </w:tcPr>
          <w:p w:rsidR="00E2185B" w:rsidRDefault="00E2185B"/>
        </w:tc>
        <w:tc>
          <w:tcPr>
            <w:tcW w:w="143" w:type="dxa"/>
          </w:tcPr>
          <w:p w:rsidR="00E2185B" w:rsidRDefault="00E2185B"/>
        </w:tc>
      </w:tr>
      <w:tr w:rsidR="00E2185B">
        <w:trPr>
          <w:trHeight w:hRule="exact" w:val="261"/>
        </w:trPr>
        <w:tc>
          <w:tcPr>
            <w:tcW w:w="1574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E2185B" w:rsidRDefault="00C47706">
            <w:pPr>
              <w:spacing w:after="0" w:line="240" w:lineRule="auto"/>
              <w:jc w:val="center"/>
              <w:rPr>
                <w:sz w:val="18"/>
                <w:szCs w:val="18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Вид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занятий</w:t>
            </w:r>
            <w:proofErr w:type="spellEnd"/>
          </w:p>
        </w:tc>
        <w:tc>
          <w:tcPr>
            <w:tcW w:w="48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E2185B" w:rsidRDefault="00C47706">
            <w:pPr>
              <w:spacing w:after="0" w:line="240" w:lineRule="auto"/>
              <w:jc w:val="center"/>
              <w:rPr>
                <w:sz w:val="13"/>
                <w:szCs w:val="13"/>
              </w:rPr>
            </w:pPr>
            <w:r>
              <w:rPr>
                <w:rFonts w:ascii="Times New Roman" w:hAnsi="Times New Roman" w:cs="Times New Roman"/>
                <w:color w:val="000000"/>
                <w:sz w:val="13"/>
                <w:szCs w:val="13"/>
              </w:rPr>
              <w:t>УП</w:t>
            </w:r>
          </w:p>
        </w:tc>
        <w:tc>
          <w:tcPr>
            <w:tcW w:w="486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E2185B" w:rsidRDefault="00C47706">
            <w:pPr>
              <w:spacing w:after="0" w:line="240" w:lineRule="auto"/>
              <w:jc w:val="center"/>
              <w:rPr>
                <w:sz w:val="13"/>
                <w:szCs w:val="13"/>
              </w:rPr>
            </w:pPr>
            <w:r>
              <w:rPr>
                <w:rFonts w:ascii="Times New Roman" w:hAnsi="Times New Roman" w:cs="Times New Roman"/>
                <w:color w:val="000000"/>
                <w:sz w:val="13"/>
                <w:szCs w:val="13"/>
              </w:rPr>
              <w:t>РП</w:t>
            </w:r>
          </w:p>
        </w:tc>
        <w:tc>
          <w:tcPr>
            <w:tcW w:w="486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E2185B" w:rsidRDefault="00C47706">
            <w:pPr>
              <w:spacing w:after="0" w:line="240" w:lineRule="auto"/>
              <w:jc w:val="center"/>
              <w:rPr>
                <w:sz w:val="13"/>
                <w:szCs w:val="13"/>
              </w:rPr>
            </w:pPr>
            <w:r>
              <w:rPr>
                <w:rFonts w:ascii="Times New Roman" w:hAnsi="Times New Roman" w:cs="Times New Roman"/>
                <w:color w:val="000000"/>
                <w:sz w:val="13"/>
                <w:szCs w:val="13"/>
              </w:rPr>
              <w:t>УП</w:t>
            </w:r>
          </w:p>
        </w:tc>
        <w:tc>
          <w:tcPr>
            <w:tcW w:w="1547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E2185B" w:rsidRDefault="00C47706">
            <w:pPr>
              <w:spacing w:after="0" w:line="240" w:lineRule="auto"/>
              <w:jc w:val="center"/>
              <w:rPr>
                <w:sz w:val="13"/>
                <w:szCs w:val="13"/>
              </w:rPr>
            </w:pPr>
            <w:r>
              <w:rPr>
                <w:rFonts w:ascii="Times New Roman" w:hAnsi="Times New Roman" w:cs="Times New Roman"/>
                <w:color w:val="000000"/>
                <w:sz w:val="13"/>
                <w:szCs w:val="13"/>
              </w:rPr>
              <w:t>РП</w:t>
            </w:r>
          </w:p>
        </w:tc>
        <w:tc>
          <w:tcPr>
            <w:tcW w:w="2866" w:type="dxa"/>
          </w:tcPr>
          <w:p w:rsidR="00E2185B" w:rsidRDefault="00E2185B"/>
        </w:tc>
        <w:tc>
          <w:tcPr>
            <w:tcW w:w="1844" w:type="dxa"/>
          </w:tcPr>
          <w:p w:rsidR="00E2185B" w:rsidRDefault="00E2185B"/>
        </w:tc>
        <w:tc>
          <w:tcPr>
            <w:tcW w:w="568" w:type="dxa"/>
          </w:tcPr>
          <w:p w:rsidR="00E2185B" w:rsidRDefault="00E2185B"/>
        </w:tc>
        <w:tc>
          <w:tcPr>
            <w:tcW w:w="284" w:type="dxa"/>
          </w:tcPr>
          <w:p w:rsidR="00E2185B" w:rsidRDefault="00E2185B"/>
        </w:tc>
        <w:tc>
          <w:tcPr>
            <w:tcW w:w="143" w:type="dxa"/>
          </w:tcPr>
          <w:p w:rsidR="00E2185B" w:rsidRDefault="00E2185B"/>
        </w:tc>
      </w:tr>
      <w:tr w:rsidR="00E2185B">
        <w:trPr>
          <w:trHeight w:hRule="exact" w:val="279"/>
        </w:trPr>
        <w:tc>
          <w:tcPr>
            <w:tcW w:w="1574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E2185B" w:rsidRDefault="00C47706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екции</w:t>
            </w:r>
            <w:proofErr w:type="spellEnd"/>
          </w:p>
        </w:tc>
        <w:tc>
          <w:tcPr>
            <w:tcW w:w="48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E2185B" w:rsidRDefault="00C47706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6</w:t>
            </w:r>
          </w:p>
        </w:tc>
        <w:tc>
          <w:tcPr>
            <w:tcW w:w="486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E2185B" w:rsidRDefault="00C47706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6</w:t>
            </w:r>
          </w:p>
        </w:tc>
        <w:tc>
          <w:tcPr>
            <w:tcW w:w="486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E2185B" w:rsidRDefault="00C47706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6</w:t>
            </w:r>
          </w:p>
        </w:tc>
        <w:tc>
          <w:tcPr>
            <w:tcW w:w="1547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E2185B" w:rsidRDefault="00C47706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6</w:t>
            </w:r>
          </w:p>
        </w:tc>
        <w:tc>
          <w:tcPr>
            <w:tcW w:w="2866" w:type="dxa"/>
          </w:tcPr>
          <w:p w:rsidR="00E2185B" w:rsidRDefault="00E2185B"/>
        </w:tc>
        <w:tc>
          <w:tcPr>
            <w:tcW w:w="1844" w:type="dxa"/>
          </w:tcPr>
          <w:p w:rsidR="00E2185B" w:rsidRDefault="00E2185B"/>
        </w:tc>
        <w:tc>
          <w:tcPr>
            <w:tcW w:w="568" w:type="dxa"/>
          </w:tcPr>
          <w:p w:rsidR="00E2185B" w:rsidRDefault="00E2185B"/>
        </w:tc>
        <w:tc>
          <w:tcPr>
            <w:tcW w:w="284" w:type="dxa"/>
          </w:tcPr>
          <w:p w:rsidR="00E2185B" w:rsidRDefault="00E2185B"/>
        </w:tc>
        <w:tc>
          <w:tcPr>
            <w:tcW w:w="143" w:type="dxa"/>
          </w:tcPr>
          <w:p w:rsidR="00E2185B" w:rsidRDefault="00E2185B"/>
        </w:tc>
      </w:tr>
      <w:tr w:rsidR="00E2185B">
        <w:trPr>
          <w:trHeight w:hRule="exact" w:val="279"/>
        </w:trPr>
        <w:tc>
          <w:tcPr>
            <w:tcW w:w="1574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E2185B" w:rsidRDefault="00C47706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Практические</w:t>
            </w:r>
            <w:proofErr w:type="spellEnd"/>
          </w:p>
        </w:tc>
        <w:tc>
          <w:tcPr>
            <w:tcW w:w="48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E2185B" w:rsidRDefault="00C47706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48</w:t>
            </w:r>
          </w:p>
        </w:tc>
        <w:tc>
          <w:tcPr>
            <w:tcW w:w="486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E2185B" w:rsidRDefault="00C47706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48</w:t>
            </w:r>
          </w:p>
        </w:tc>
        <w:tc>
          <w:tcPr>
            <w:tcW w:w="486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E2185B" w:rsidRDefault="00C47706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48</w:t>
            </w:r>
          </w:p>
        </w:tc>
        <w:tc>
          <w:tcPr>
            <w:tcW w:w="1547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E2185B" w:rsidRDefault="00C47706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48</w:t>
            </w:r>
          </w:p>
        </w:tc>
        <w:tc>
          <w:tcPr>
            <w:tcW w:w="2866" w:type="dxa"/>
          </w:tcPr>
          <w:p w:rsidR="00E2185B" w:rsidRDefault="00E2185B"/>
        </w:tc>
        <w:tc>
          <w:tcPr>
            <w:tcW w:w="1844" w:type="dxa"/>
          </w:tcPr>
          <w:p w:rsidR="00E2185B" w:rsidRDefault="00E2185B"/>
        </w:tc>
        <w:tc>
          <w:tcPr>
            <w:tcW w:w="568" w:type="dxa"/>
          </w:tcPr>
          <w:p w:rsidR="00E2185B" w:rsidRDefault="00E2185B"/>
        </w:tc>
        <w:tc>
          <w:tcPr>
            <w:tcW w:w="284" w:type="dxa"/>
          </w:tcPr>
          <w:p w:rsidR="00E2185B" w:rsidRDefault="00E2185B"/>
        </w:tc>
        <w:tc>
          <w:tcPr>
            <w:tcW w:w="143" w:type="dxa"/>
          </w:tcPr>
          <w:p w:rsidR="00E2185B" w:rsidRDefault="00E2185B"/>
        </w:tc>
      </w:tr>
      <w:tr w:rsidR="00E2185B">
        <w:trPr>
          <w:trHeight w:hRule="exact" w:val="727"/>
        </w:trPr>
        <w:tc>
          <w:tcPr>
            <w:tcW w:w="1574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E2185B" w:rsidRDefault="00C47706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Контроль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самостоятельной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работы</w:t>
            </w:r>
            <w:proofErr w:type="spellEnd"/>
          </w:p>
        </w:tc>
        <w:tc>
          <w:tcPr>
            <w:tcW w:w="48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E2185B" w:rsidRDefault="00C47706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4</w:t>
            </w:r>
          </w:p>
        </w:tc>
        <w:tc>
          <w:tcPr>
            <w:tcW w:w="486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E2185B" w:rsidRDefault="00C47706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4</w:t>
            </w:r>
          </w:p>
        </w:tc>
        <w:tc>
          <w:tcPr>
            <w:tcW w:w="486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E2185B" w:rsidRDefault="00C47706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4</w:t>
            </w:r>
          </w:p>
        </w:tc>
        <w:tc>
          <w:tcPr>
            <w:tcW w:w="1547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E2185B" w:rsidRDefault="00C47706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4</w:t>
            </w:r>
          </w:p>
        </w:tc>
        <w:tc>
          <w:tcPr>
            <w:tcW w:w="2866" w:type="dxa"/>
          </w:tcPr>
          <w:p w:rsidR="00E2185B" w:rsidRDefault="00E2185B"/>
        </w:tc>
        <w:tc>
          <w:tcPr>
            <w:tcW w:w="1844" w:type="dxa"/>
          </w:tcPr>
          <w:p w:rsidR="00E2185B" w:rsidRDefault="00E2185B"/>
        </w:tc>
        <w:tc>
          <w:tcPr>
            <w:tcW w:w="568" w:type="dxa"/>
          </w:tcPr>
          <w:p w:rsidR="00E2185B" w:rsidRDefault="00E2185B"/>
        </w:tc>
        <w:tc>
          <w:tcPr>
            <w:tcW w:w="284" w:type="dxa"/>
          </w:tcPr>
          <w:p w:rsidR="00E2185B" w:rsidRDefault="00E2185B"/>
        </w:tc>
        <w:tc>
          <w:tcPr>
            <w:tcW w:w="143" w:type="dxa"/>
          </w:tcPr>
          <w:p w:rsidR="00E2185B" w:rsidRDefault="00E2185B"/>
        </w:tc>
      </w:tr>
      <w:tr w:rsidR="00E2185B">
        <w:trPr>
          <w:trHeight w:hRule="exact" w:val="279"/>
        </w:trPr>
        <w:tc>
          <w:tcPr>
            <w:tcW w:w="1574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E2185B" w:rsidRDefault="00C47706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Итого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ауд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.</w:t>
            </w:r>
          </w:p>
        </w:tc>
        <w:tc>
          <w:tcPr>
            <w:tcW w:w="48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E2185B" w:rsidRDefault="00C47706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64</w:t>
            </w:r>
          </w:p>
        </w:tc>
        <w:tc>
          <w:tcPr>
            <w:tcW w:w="486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E2185B" w:rsidRDefault="00C47706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64</w:t>
            </w:r>
          </w:p>
        </w:tc>
        <w:tc>
          <w:tcPr>
            <w:tcW w:w="486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E2185B" w:rsidRDefault="00C47706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64</w:t>
            </w:r>
          </w:p>
        </w:tc>
        <w:tc>
          <w:tcPr>
            <w:tcW w:w="1547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E2185B" w:rsidRDefault="00C47706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64</w:t>
            </w:r>
          </w:p>
        </w:tc>
        <w:tc>
          <w:tcPr>
            <w:tcW w:w="2866" w:type="dxa"/>
          </w:tcPr>
          <w:p w:rsidR="00E2185B" w:rsidRDefault="00E2185B"/>
        </w:tc>
        <w:tc>
          <w:tcPr>
            <w:tcW w:w="1844" w:type="dxa"/>
          </w:tcPr>
          <w:p w:rsidR="00E2185B" w:rsidRDefault="00E2185B"/>
        </w:tc>
        <w:tc>
          <w:tcPr>
            <w:tcW w:w="568" w:type="dxa"/>
          </w:tcPr>
          <w:p w:rsidR="00E2185B" w:rsidRDefault="00E2185B"/>
        </w:tc>
        <w:tc>
          <w:tcPr>
            <w:tcW w:w="284" w:type="dxa"/>
          </w:tcPr>
          <w:p w:rsidR="00E2185B" w:rsidRDefault="00E2185B"/>
        </w:tc>
        <w:tc>
          <w:tcPr>
            <w:tcW w:w="143" w:type="dxa"/>
          </w:tcPr>
          <w:p w:rsidR="00E2185B" w:rsidRDefault="00E2185B"/>
        </w:tc>
      </w:tr>
      <w:tr w:rsidR="00E2185B">
        <w:trPr>
          <w:trHeight w:hRule="exact" w:val="507"/>
        </w:trPr>
        <w:tc>
          <w:tcPr>
            <w:tcW w:w="1574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E2185B" w:rsidRDefault="00C47706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Кoнтактная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рабoта</w:t>
            </w:r>
            <w:proofErr w:type="spellEnd"/>
          </w:p>
        </w:tc>
        <w:tc>
          <w:tcPr>
            <w:tcW w:w="48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E2185B" w:rsidRDefault="00C47706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68</w:t>
            </w:r>
          </w:p>
        </w:tc>
        <w:tc>
          <w:tcPr>
            <w:tcW w:w="486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E2185B" w:rsidRDefault="00C47706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68</w:t>
            </w:r>
          </w:p>
        </w:tc>
        <w:tc>
          <w:tcPr>
            <w:tcW w:w="486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E2185B" w:rsidRDefault="00C47706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68</w:t>
            </w:r>
          </w:p>
        </w:tc>
        <w:tc>
          <w:tcPr>
            <w:tcW w:w="1547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E2185B" w:rsidRDefault="00C47706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68</w:t>
            </w:r>
          </w:p>
        </w:tc>
        <w:tc>
          <w:tcPr>
            <w:tcW w:w="2866" w:type="dxa"/>
          </w:tcPr>
          <w:p w:rsidR="00E2185B" w:rsidRDefault="00E2185B"/>
        </w:tc>
        <w:tc>
          <w:tcPr>
            <w:tcW w:w="1844" w:type="dxa"/>
          </w:tcPr>
          <w:p w:rsidR="00E2185B" w:rsidRDefault="00E2185B"/>
        </w:tc>
        <w:tc>
          <w:tcPr>
            <w:tcW w:w="568" w:type="dxa"/>
          </w:tcPr>
          <w:p w:rsidR="00E2185B" w:rsidRDefault="00E2185B"/>
        </w:tc>
        <w:tc>
          <w:tcPr>
            <w:tcW w:w="284" w:type="dxa"/>
          </w:tcPr>
          <w:p w:rsidR="00E2185B" w:rsidRDefault="00E2185B"/>
        </w:tc>
        <w:tc>
          <w:tcPr>
            <w:tcW w:w="143" w:type="dxa"/>
          </w:tcPr>
          <w:p w:rsidR="00E2185B" w:rsidRDefault="00E2185B"/>
        </w:tc>
      </w:tr>
      <w:tr w:rsidR="00E2185B">
        <w:trPr>
          <w:trHeight w:hRule="exact" w:val="279"/>
        </w:trPr>
        <w:tc>
          <w:tcPr>
            <w:tcW w:w="1574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E2185B" w:rsidRDefault="00C47706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Сам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.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работа</w:t>
            </w:r>
            <w:proofErr w:type="spellEnd"/>
          </w:p>
        </w:tc>
        <w:tc>
          <w:tcPr>
            <w:tcW w:w="48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E2185B" w:rsidRDefault="00C47706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40</w:t>
            </w:r>
          </w:p>
        </w:tc>
        <w:tc>
          <w:tcPr>
            <w:tcW w:w="486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E2185B" w:rsidRDefault="00C47706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40</w:t>
            </w:r>
          </w:p>
        </w:tc>
        <w:tc>
          <w:tcPr>
            <w:tcW w:w="486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E2185B" w:rsidRDefault="00C47706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40</w:t>
            </w:r>
          </w:p>
        </w:tc>
        <w:tc>
          <w:tcPr>
            <w:tcW w:w="1547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E2185B" w:rsidRDefault="00C47706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40</w:t>
            </w:r>
          </w:p>
        </w:tc>
        <w:tc>
          <w:tcPr>
            <w:tcW w:w="2866" w:type="dxa"/>
          </w:tcPr>
          <w:p w:rsidR="00E2185B" w:rsidRDefault="00E2185B"/>
        </w:tc>
        <w:tc>
          <w:tcPr>
            <w:tcW w:w="1844" w:type="dxa"/>
          </w:tcPr>
          <w:p w:rsidR="00E2185B" w:rsidRDefault="00E2185B"/>
        </w:tc>
        <w:tc>
          <w:tcPr>
            <w:tcW w:w="568" w:type="dxa"/>
          </w:tcPr>
          <w:p w:rsidR="00E2185B" w:rsidRDefault="00E2185B"/>
        </w:tc>
        <w:tc>
          <w:tcPr>
            <w:tcW w:w="284" w:type="dxa"/>
          </w:tcPr>
          <w:p w:rsidR="00E2185B" w:rsidRDefault="00E2185B"/>
        </w:tc>
        <w:tc>
          <w:tcPr>
            <w:tcW w:w="143" w:type="dxa"/>
          </w:tcPr>
          <w:p w:rsidR="00E2185B" w:rsidRDefault="00E2185B"/>
        </w:tc>
      </w:tr>
      <w:tr w:rsidR="00E2185B">
        <w:trPr>
          <w:trHeight w:hRule="exact" w:val="507"/>
        </w:trPr>
        <w:tc>
          <w:tcPr>
            <w:tcW w:w="1574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E2185B" w:rsidRDefault="00C47706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Часы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на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контроль</w:t>
            </w:r>
            <w:proofErr w:type="spellEnd"/>
          </w:p>
        </w:tc>
        <w:tc>
          <w:tcPr>
            <w:tcW w:w="48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E2185B" w:rsidRDefault="00C47706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36</w:t>
            </w:r>
          </w:p>
        </w:tc>
        <w:tc>
          <w:tcPr>
            <w:tcW w:w="486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E2185B" w:rsidRDefault="00C47706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36</w:t>
            </w:r>
          </w:p>
        </w:tc>
        <w:tc>
          <w:tcPr>
            <w:tcW w:w="486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E2185B" w:rsidRDefault="00C47706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36</w:t>
            </w:r>
          </w:p>
        </w:tc>
        <w:tc>
          <w:tcPr>
            <w:tcW w:w="1547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E2185B" w:rsidRDefault="00C47706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36</w:t>
            </w:r>
          </w:p>
        </w:tc>
        <w:tc>
          <w:tcPr>
            <w:tcW w:w="2866" w:type="dxa"/>
          </w:tcPr>
          <w:p w:rsidR="00E2185B" w:rsidRDefault="00E2185B"/>
        </w:tc>
        <w:tc>
          <w:tcPr>
            <w:tcW w:w="1844" w:type="dxa"/>
          </w:tcPr>
          <w:p w:rsidR="00E2185B" w:rsidRDefault="00E2185B"/>
        </w:tc>
        <w:tc>
          <w:tcPr>
            <w:tcW w:w="568" w:type="dxa"/>
          </w:tcPr>
          <w:p w:rsidR="00E2185B" w:rsidRDefault="00E2185B"/>
        </w:tc>
        <w:tc>
          <w:tcPr>
            <w:tcW w:w="284" w:type="dxa"/>
          </w:tcPr>
          <w:p w:rsidR="00E2185B" w:rsidRDefault="00E2185B"/>
        </w:tc>
        <w:tc>
          <w:tcPr>
            <w:tcW w:w="143" w:type="dxa"/>
          </w:tcPr>
          <w:p w:rsidR="00E2185B" w:rsidRDefault="00E2185B"/>
        </w:tc>
      </w:tr>
      <w:tr w:rsidR="00E2185B">
        <w:trPr>
          <w:trHeight w:hRule="exact" w:val="277"/>
        </w:trPr>
        <w:tc>
          <w:tcPr>
            <w:tcW w:w="1574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E2185B" w:rsidRDefault="00C47706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Итого</w:t>
            </w:r>
            <w:proofErr w:type="spellEnd"/>
          </w:p>
        </w:tc>
        <w:tc>
          <w:tcPr>
            <w:tcW w:w="48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E2185B" w:rsidRDefault="00C47706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44</w:t>
            </w:r>
          </w:p>
        </w:tc>
        <w:tc>
          <w:tcPr>
            <w:tcW w:w="486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E2185B" w:rsidRDefault="00C47706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44</w:t>
            </w:r>
          </w:p>
        </w:tc>
        <w:tc>
          <w:tcPr>
            <w:tcW w:w="486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E2185B" w:rsidRDefault="00C47706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44</w:t>
            </w:r>
          </w:p>
        </w:tc>
        <w:tc>
          <w:tcPr>
            <w:tcW w:w="1547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E2185B" w:rsidRDefault="00C47706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44</w:t>
            </w:r>
          </w:p>
        </w:tc>
        <w:tc>
          <w:tcPr>
            <w:tcW w:w="2866" w:type="dxa"/>
          </w:tcPr>
          <w:p w:rsidR="00E2185B" w:rsidRDefault="00E2185B"/>
        </w:tc>
        <w:tc>
          <w:tcPr>
            <w:tcW w:w="1844" w:type="dxa"/>
          </w:tcPr>
          <w:p w:rsidR="00E2185B" w:rsidRDefault="00E2185B"/>
        </w:tc>
        <w:tc>
          <w:tcPr>
            <w:tcW w:w="568" w:type="dxa"/>
          </w:tcPr>
          <w:p w:rsidR="00E2185B" w:rsidRDefault="00E2185B"/>
        </w:tc>
        <w:tc>
          <w:tcPr>
            <w:tcW w:w="284" w:type="dxa"/>
          </w:tcPr>
          <w:p w:rsidR="00E2185B" w:rsidRDefault="00E2185B"/>
        </w:tc>
        <w:tc>
          <w:tcPr>
            <w:tcW w:w="143" w:type="dxa"/>
          </w:tcPr>
          <w:p w:rsidR="00E2185B" w:rsidRDefault="00E2185B"/>
        </w:tc>
      </w:tr>
    </w:tbl>
    <w:p w:rsidR="00E2185B" w:rsidRDefault="00C47706">
      <w:pPr>
        <w:rPr>
          <w:sz w:val="0"/>
          <w:szCs w:val="0"/>
        </w:rPr>
      </w:pPr>
      <w:r>
        <w:br w:type="page"/>
      </w:r>
    </w:p>
    <w:tbl>
      <w:tblPr>
        <w:tblW w:w="0" w:type="auto"/>
        <w:tblCellMar>
          <w:left w:w="0" w:type="dxa"/>
          <w:right w:w="0" w:type="dxa"/>
        </w:tblCellMar>
        <w:tblLook w:val="04A0"/>
      </w:tblPr>
      <w:tblGrid>
        <w:gridCol w:w="780"/>
        <w:gridCol w:w="209"/>
        <w:gridCol w:w="710"/>
        <w:gridCol w:w="2465"/>
        <w:gridCol w:w="962"/>
        <w:gridCol w:w="695"/>
        <w:gridCol w:w="1113"/>
        <w:gridCol w:w="1248"/>
        <w:gridCol w:w="681"/>
        <w:gridCol w:w="397"/>
        <w:gridCol w:w="980"/>
      </w:tblGrid>
      <w:tr w:rsidR="00E2185B">
        <w:trPr>
          <w:trHeight w:hRule="exact" w:val="416"/>
        </w:trPr>
        <w:tc>
          <w:tcPr>
            <w:tcW w:w="766" w:type="dxa"/>
          </w:tcPr>
          <w:p w:rsidR="00E2185B" w:rsidRDefault="00E2185B"/>
        </w:tc>
        <w:tc>
          <w:tcPr>
            <w:tcW w:w="228" w:type="dxa"/>
          </w:tcPr>
          <w:p w:rsidR="00E2185B" w:rsidRDefault="00E2185B"/>
        </w:tc>
        <w:tc>
          <w:tcPr>
            <w:tcW w:w="710" w:type="dxa"/>
          </w:tcPr>
          <w:p w:rsidR="00E2185B" w:rsidRDefault="00E2185B"/>
        </w:tc>
        <w:tc>
          <w:tcPr>
            <w:tcW w:w="2836" w:type="dxa"/>
          </w:tcPr>
          <w:p w:rsidR="00E2185B" w:rsidRDefault="00E2185B"/>
        </w:tc>
        <w:tc>
          <w:tcPr>
            <w:tcW w:w="993" w:type="dxa"/>
          </w:tcPr>
          <w:p w:rsidR="00E2185B" w:rsidRDefault="00E2185B"/>
        </w:tc>
        <w:tc>
          <w:tcPr>
            <w:tcW w:w="710" w:type="dxa"/>
          </w:tcPr>
          <w:p w:rsidR="00E2185B" w:rsidRDefault="00E2185B"/>
        </w:tc>
        <w:tc>
          <w:tcPr>
            <w:tcW w:w="1135" w:type="dxa"/>
          </w:tcPr>
          <w:p w:rsidR="00E2185B" w:rsidRDefault="00E2185B"/>
        </w:tc>
        <w:tc>
          <w:tcPr>
            <w:tcW w:w="1277" w:type="dxa"/>
          </w:tcPr>
          <w:p w:rsidR="00E2185B" w:rsidRDefault="00E2185B"/>
        </w:tc>
        <w:tc>
          <w:tcPr>
            <w:tcW w:w="710" w:type="dxa"/>
          </w:tcPr>
          <w:p w:rsidR="00E2185B" w:rsidRDefault="00E2185B"/>
        </w:tc>
        <w:tc>
          <w:tcPr>
            <w:tcW w:w="426" w:type="dxa"/>
          </w:tcPr>
          <w:p w:rsidR="00E2185B" w:rsidRDefault="00E2185B"/>
        </w:tc>
        <w:tc>
          <w:tcPr>
            <w:tcW w:w="1007" w:type="dxa"/>
            <w:shd w:val="clear" w:color="C0C0C0" w:fill="FFFFFF"/>
            <w:tcMar>
              <w:left w:w="34" w:type="dxa"/>
              <w:right w:w="34" w:type="dxa"/>
            </w:tcMar>
          </w:tcPr>
          <w:p w:rsidR="00E2185B" w:rsidRDefault="00C47706">
            <w:pPr>
              <w:spacing w:after="0" w:line="240" w:lineRule="auto"/>
              <w:jc w:val="right"/>
              <w:rPr>
                <w:sz w:val="16"/>
                <w:szCs w:val="16"/>
              </w:rPr>
            </w:pPr>
            <w:proofErr w:type="spellStart"/>
            <w:proofErr w:type="gramStart"/>
            <w:r>
              <w:rPr>
                <w:rFonts w:ascii="Times New Roman" w:hAnsi="Times New Roman" w:cs="Times New Roman"/>
                <w:color w:val="C0C0C0"/>
                <w:sz w:val="16"/>
                <w:szCs w:val="16"/>
              </w:rPr>
              <w:t>стр</w:t>
            </w:r>
            <w:proofErr w:type="spellEnd"/>
            <w:proofErr w:type="gramEnd"/>
            <w:r>
              <w:rPr>
                <w:rFonts w:ascii="Times New Roman" w:hAnsi="Times New Roman" w:cs="Times New Roman"/>
                <w:color w:val="C0C0C0"/>
                <w:sz w:val="16"/>
                <w:szCs w:val="16"/>
              </w:rPr>
              <w:t>. 4</w:t>
            </w:r>
          </w:p>
        </w:tc>
      </w:tr>
      <w:tr w:rsidR="00E2185B">
        <w:trPr>
          <w:trHeight w:hRule="exact" w:val="277"/>
        </w:trPr>
        <w:tc>
          <w:tcPr>
            <w:tcW w:w="10788" w:type="dxa"/>
            <w:gridSpan w:val="11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D3D3D3"/>
            <w:tcMar>
              <w:left w:w="34" w:type="dxa"/>
              <w:right w:w="34" w:type="dxa"/>
            </w:tcMar>
          </w:tcPr>
          <w:p w:rsidR="00E2185B" w:rsidRDefault="00C4770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1. АННОТАЦИЯ ДИСЦИПЛИНЫ (МОДУЛЯ)</w:t>
            </w:r>
          </w:p>
        </w:tc>
      </w:tr>
      <w:tr w:rsidR="00E2185B">
        <w:trPr>
          <w:trHeight w:hRule="exact" w:val="1825"/>
        </w:trPr>
        <w:tc>
          <w:tcPr>
            <w:tcW w:w="78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2185B" w:rsidRDefault="00C47706">
            <w:pPr>
              <w:spacing w:after="0" w:line="240" w:lineRule="auto"/>
              <w:jc w:val="right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.1</w:t>
            </w:r>
          </w:p>
        </w:tc>
        <w:tc>
          <w:tcPr>
            <w:tcW w:w="10022" w:type="dxa"/>
            <w:gridSpan w:val="10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2185B" w:rsidRDefault="00C47706">
            <w:pPr>
              <w:spacing w:after="0" w:line="240" w:lineRule="auto"/>
              <w:rPr>
                <w:sz w:val="19"/>
                <w:szCs w:val="19"/>
              </w:rPr>
            </w:pPr>
            <w:r w:rsidRPr="00C4770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Конструкторская документация. Оформление чертежей. Элементы геометрии деталей. Изображения, надписи, обозначения. Аксонометрические проекции деталей. Изображение и обозначение элементов деталей. Изображение и обозначение резьбы. Рабочие чертежи деталей. Чертежи сборочных единиц. Эскизы деталей. Спецификация. Стадии и основы разработки конструкторской документации. Основы представления графических данных. Принципы подготовки презентаций в приложениях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MicrosoftOffice</w:t>
            </w:r>
            <w:proofErr w:type="spellEnd"/>
            <w:r w:rsidRPr="00C4770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. Основные сведения о системах проектирования: Автокад, Компас,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Win</w:t>
            </w:r>
            <w:r w:rsidRPr="00C4770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Maschine</w:t>
            </w:r>
            <w:proofErr w:type="spellEnd"/>
            <w:r w:rsidRPr="00C4770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. Методы и средства машинной графики. Геометрическое моделирование с использованием машинной графики.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Решение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задач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инженерной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графики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средствами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компьютерной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графики</w:t>
            </w:r>
            <w:proofErr w:type="spellEnd"/>
          </w:p>
        </w:tc>
      </w:tr>
      <w:tr w:rsidR="00E2185B">
        <w:trPr>
          <w:trHeight w:hRule="exact" w:val="277"/>
        </w:trPr>
        <w:tc>
          <w:tcPr>
            <w:tcW w:w="766" w:type="dxa"/>
          </w:tcPr>
          <w:p w:rsidR="00E2185B" w:rsidRDefault="00E2185B"/>
        </w:tc>
        <w:tc>
          <w:tcPr>
            <w:tcW w:w="228" w:type="dxa"/>
          </w:tcPr>
          <w:p w:rsidR="00E2185B" w:rsidRDefault="00E2185B"/>
        </w:tc>
        <w:tc>
          <w:tcPr>
            <w:tcW w:w="710" w:type="dxa"/>
          </w:tcPr>
          <w:p w:rsidR="00E2185B" w:rsidRDefault="00E2185B"/>
        </w:tc>
        <w:tc>
          <w:tcPr>
            <w:tcW w:w="2836" w:type="dxa"/>
          </w:tcPr>
          <w:p w:rsidR="00E2185B" w:rsidRDefault="00E2185B"/>
        </w:tc>
        <w:tc>
          <w:tcPr>
            <w:tcW w:w="993" w:type="dxa"/>
          </w:tcPr>
          <w:p w:rsidR="00E2185B" w:rsidRDefault="00E2185B"/>
        </w:tc>
        <w:tc>
          <w:tcPr>
            <w:tcW w:w="710" w:type="dxa"/>
          </w:tcPr>
          <w:p w:rsidR="00E2185B" w:rsidRDefault="00E2185B"/>
        </w:tc>
        <w:tc>
          <w:tcPr>
            <w:tcW w:w="1135" w:type="dxa"/>
          </w:tcPr>
          <w:p w:rsidR="00E2185B" w:rsidRDefault="00E2185B"/>
        </w:tc>
        <w:tc>
          <w:tcPr>
            <w:tcW w:w="1277" w:type="dxa"/>
          </w:tcPr>
          <w:p w:rsidR="00E2185B" w:rsidRDefault="00E2185B"/>
        </w:tc>
        <w:tc>
          <w:tcPr>
            <w:tcW w:w="710" w:type="dxa"/>
          </w:tcPr>
          <w:p w:rsidR="00E2185B" w:rsidRDefault="00E2185B"/>
        </w:tc>
        <w:tc>
          <w:tcPr>
            <w:tcW w:w="426" w:type="dxa"/>
          </w:tcPr>
          <w:p w:rsidR="00E2185B" w:rsidRDefault="00E2185B"/>
        </w:tc>
        <w:tc>
          <w:tcPr>
            <w:tcW w:w="993" w:type="dxa"/>
          </w:tcPr>
          <w:p w:rsidR="00E2185B" w:rsidRDefault="00E2185B"/>
        </w:tc>
      </w:tr>
      <w:tr w:rsidR="00E2185B" w:rsidRPr="00A2547D">
        <w:trPr>
          <w:trHeight w:hRule="exact" w:val="277"/>
        </w:trPr>
        <w:tc>
          <w:tcPr>
            <w:tcW w:w="10788" w:type="dxa"/>
            <w:gridSpan w:val="11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D3D3D3"/>
            <w:tcMar>
              <w:left w:w="34" w:type="dxa"/>
              <w:right w:w="34" w:type="dxa"/>
            </w:tcMar>
          </w:tcPr>
          <w:p w:rsidR="00E2185B" w:rsidRPr="00C47706" w:rsidRDefault="00C47706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C47706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2. МЕСТО ДИСЦИПЛИНЫ (МОДУЛЯ) В СТРУКТУРЕ ОБРАЗОВАТЕЛЬНОЙ ПРОГРАММЫ</w:t>
            </w:r>
          </w:p>
        </w:tc>
      </w:tr>
      <w:tr w:rsidR="00E2185B">
        <w:trPr>
          <w:trHeight w:hRule="exact" w:val="277"/>
        </w:trPr>
        <w:tc>
          <w:tcPr>
            <w:tcW w:w="1716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2185B" w:rsidRDefault="00C4770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Код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дисциплины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:</w:t>
            </w:r>
          </w:p>
        </w:tc>
        <w:tc>
          <w:tcPr>
            <w:tcW w:w="9087" w:type="dxa"/>
            <w:gridSpan w:val="8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2185B" w:rsidRDefault="00C47706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Б1.О.12</w:t>
            </w:r>
          </w:p>
        </w:tc>
      </w:tr>
      <w:tr w:rsidR="00E2185B" w:rsidRPr="00A2547D">
        <w:trPr>
          <w:trHeight w:hRule="exact" w:val="277"/>
        </w:trPr>
        <w:tc>
          <w:tcPr>
            <w:tcW w:w="78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2185B" w:rsidRDefault="00C47706">
            <w:pPr>
              <w:spacing w:after="0" w:line="240" w:lineRule="auto"/>
              <w:jc w:val="right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2.1</w:t>
            </w:r>
          </w:p>
        </w:tc>
        <w:tc>
          <w:tcPr>
            <w:tcW w:w="10022" w:type="dxa"/>
            <w:gridSpan w:val="10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2185B" w:rsidRPr="00C47706" w:rsidRDefault="00C47706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C47706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Требования к предварительной подготовке обучающегося:</w:t>
            </w:r>
          </w:p>
        </w:tc>
      </w:tr>
      <w:tr w:rsidR="00E2185B">
        <w:trPr>
          <w:trHeight w:hRule="exact" w:val="279"/>
        </w:trPr>
        <w:tc>
          <w:tcPr>
            <w:tcW w:w="78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2185B" w:rsidRDefault="00C47706">
            <w:pPr>
              <w:spacing w:after="0" w:line="240" w:lineRule="auto"/>
              <w:jc w:val="right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.1.1</w:t>
            </w:r>
          </w:p>
        </w:tc>
        <w:tc>
          <w:tcPr>
            <w:tcW w:w="10022" w:type="dxa"/>
            <w:gridSpan w:val="10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2185B" w:rsidRDefault="00C47706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Начертательная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геометрия</w:t>
            </w:r>
            <w:proofErr w:type="spellEnd"/>
          </w:p>
        </w:tc>
      </w:tr>
      <w:tr w:rsidR="00E2185B">
        <w:trPr>
          <w:trHeight w:hRule="exact" w:val="279"/>
        </w:trPr>
        <w:tc>
          <w:tcPr>
            <w:tcW w:w="78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2185B" w:rsidRDefault="00C47706">
            <w:pPr>
              <w:spacing w:after="0" w:line="240" w:lineRule="auto"/>
              <w:jc w:val="right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.1.2</w:t>
            </w:r>
          </w:p>
        </w:tc>
        <w:tc>
          <w:tcPr>
            <w:tcW w:w="10022" w:type="dxa"/>
            <w:gridSpan w:val="10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2185B" w:rsidRDefault="00C47706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Информатика</w:t>
            </w:r>
            <w:proofErr w:type="spellEnd"/>
          </w:p>
        </w:tc>
      </w:tr>
      <w:tr w:rsidR="00E2185B" w:rsidRPr="00A2547D">
        <w:trPr>
          <w:trHeight w:hRule="exact" w:val="507"/>
        </w:trPr>
        <w:tc>
          <w:tcPr>
            <w:tcW w:w="78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2185B" w:rsidRDefault="00C47706">
            <w:pPr>
              <w:spacing w:after="0" w:line="240" w:lineRule="auto"/>
              <w:jc w:val="right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2.2</w:t>
            </w:r>
          </w:p>
        </w:tc>
        <w:tc>
          <w:tcPr>
            <w:tcW w:w="10022" w:type="dxa"/>
            <w:gridSpan w:val="10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2185B" w:rsidRPr="00C47706" w:rsidRDefault="00C47706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C47706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Дисциплины и практики, для которых освоение данной дисциплины (модуля) необходимо как предшествующее:</w:t>
            </w:r>
          </w:p>
        </w:tc>
      </w:tr>
      <w:tr w:rsidR="00E2185B">
        <w:trPr>
          <w:trHeight w:hRule="exact" w:val="279"/>
        </w:trPr>
        <w:tc>
          <w:tcPr>
            <w:tcW w:w="78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2185B" w:rsidRDefault="00C47706">
            <w:pPr>
              <w:spacing w:after="0" w:line="240" w:lineRule="auto"/>
              <w:jc w:val="right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.2.1</w:t>
            </w:r>
          </w:p>
        </w:tc>
        <w:tc>
          <w:tcPr>
            <w:tcW w:w="10022" w:type="dxa"/>
            <w:gridSpan w:val="10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2185B" w:rsidRDefault="00C47706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Теория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механизмов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и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машин</w:t>
            </w:r>
            <w:proofErr w:type="spellEnd"/>
          </w:p>
        </w:tc>
      </w:tr>
      <w:tr w:rsidR="00E2185B" w:rsidRPr="00A2547D">
        <w:trPr>
          <w:trHeight w:hRule="exact" w:val="279"/>
        </w:trPr>
        <w:tc>
          <w:tcPr>
            <w:tcW w:w="78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2185B" w:rsidRDefault="00C47706">
            <w:pPr>
              <w:spacing w:after="0" w:line="240" w:lineRule="auto"/>
              <w:jc w:val="right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.2.2</w:t>
            </w:r>
          </w:p>
        </w:tc>
        <w:tc>
          <w:tcPr>
            <w:tcW w:w="10022" w:type="dxa"/>
            <w:gridSpan w:val="10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2185B" w:rsidRPr="00C47706" w:rsidRDefault="00C47706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C4770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Детали машин и основы конструирования</w:t>
            </w:r>
          </w:p>
        </w:tc>
      </w:tr>
      <w:tr w:rsidR="00E2185B" w:rsidRPr="00A2547D">
        <w:trPr>
          <w:trHeight w:hRule="exact" w:val="279"/>
        </w:trPr>
        <w:tc>
          <w:tcPr>
            <w:tcW w:w="78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2185B" w:rsidRDefault="00C47706">
            <w:pPr>
              <w:spacing w:after="0" w:line="240" w:lineRule="auto"/>
              <w:jc w:val="right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.2.3</w:t>
            </w:r>
          </w:p>
        </w:tc>
        <w:tc>
          <w:tcPr>
            <w:tcW w:w="10022" w:type="dxa"/>
            <w:gridSpan w:val="10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2185B" w:rsidRPr="00C47706" w:rsidRDefault="00C47706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C4770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Системы автоматизированного проектирования подвижного состава</w:t>
            </w:r>
          </w:p>
        </w:tc>
      </w:tr>
      <w:tr w:rsidR="00E2185B" w:rsidRPr="00A2547D">
        <w:trPr>
          <w:trHeight w:hRule="exact" w:val="189"/>
        </w:trPr>
        <w:tc>
          <w:tcPr>
            <w:tcW w:w="766" w:type="dxa"/>
          </w:tcPr>
          <w:p w:rsidR="00E2185B" w:rsidRPr="00C47706" w:rsidRDefault="00E2185B">
            <w:pPr>
              <w:rPr>
                <w:lang w:val="ru-RU"/>
              </w:rPr>
            </w:pPr>
          </w:p>
        </w:tc>
        <w:tc>
          <w:tcPr>
            <w:tcW w:w="228" w:type="dxa"/>
          </w:tcPr>
          <w:p w:rsidR="00E2185B" w:rsidRPr="00C47706" w:rsidRDefault="00E2185B">
            <w:pPr>
              <w:rPr>
                <w:lang w:val="ru-RU"/>
              </w:rPr>
            </w:pPr>
          </w:p>
        </w:tc>
        <w:tc>
          <w:tcPr>
            <w:tcW w:w="710" w:type="dxa"/>
          </w:tcPr>
          <w:p w:rsidR="00E2185B" w:rsidRPr="00C47706" w:rsidRDefault="00E2185B">
            <w:pPr>
              <w:rPr>
                <w:lang w:val="ru-RU"/>
              </w:rPr>
            </w:pPr>
          </w:p>
        </w:tc>
        <w:tc>
          <w:tcPr>
            <w:tcW w:w="2836" w:type="dxa"/>
          </w:tcPr>
          <w:p w:rsidR="00E2185B" w:rsidRPr="00C47706" w:rsidRDefault="00E2185B">
            <w:pPr>
              <w:rPr>
                <w:lang w:val="ru-RU"/>
              </w:rPr>
            </w:pPr>
          </w:p>
        </w:tc>
        <w:tc>
          <w:tcPr>
            <w:tcW w:w="993" w:type="dxa"/>
          </w:tcPr>
          <w:p w:rsidR="00E2185B" w:rsidRPr="00C47706" w:rsidRDefault="00E2185B">
            <w:pPr>
              <w:rPr>
                <w:lang w:val="ru-RU"/>
              </w:rPr>
            </w:pPr>
          </w:p>
        </w:tc>
        <w:tc>
          <w:tcPr>
            <w:tcW w:w="710" w:type="dxa"/>
          </w:tcPr>
          <w:p w:rsidR="00E2185B" w:rsidRPr="00C47706" w:rsidRDefault="00E2185B">
            <w:pPr>
              <w:rPr>
                <w:lang w:val="ru-RU"/>
              </w:rPr>
            </w:pPr>
          </w:p>
        </w:tc>
        <w:tc>
          <w:tcPr>
            <w:tcW w:w="1135" w:type="dxa"/>
          </w:tcPr>
          <w:p w:rsidR="00E2185B" w:rsidRPr="00C47706" w:rsidRDefault="00E2185B">
            <w:pPr>
              <w:rPr>
                <w:lang w:val="ru-RU"/>
              </w:rPr>
            </w:pPr>
          </w:p>
        </w:tc>
        <w:tc>
          <w:tcPr>
            <w:tcW w:w="1277" w:type="dxa"/>
          </w:tcPr>
          <w:p w:rsidR="00E2185B" w:rsidRPr="00C47706" w:rsidRDefault="00E2185B">
            <w:pPr>
              <w:rPr>
                <w:lang w:val="ru-RU"/>
              </w:rPr>
            </w:pPr>
          </w:p>
        </w:tc>
        <w:tc>
          <w:tcPr>
            <w:tcW w:w="710" w:type="dxa"/>
          </w:tcPr>
          <w:p w:rsidR="00E2185B" w:rsidRPr="00C47706" w:rsidRDefault="00E2185B">
            <w:pPr>
              <w:rPr>
                <w:lang w:val="ru-RU"/>
              </w:rPr>
            </w:pPr>
          </w:p>
        </w:tc>
        <w:tc>
          <w:tcPr>
            <w:tcW w:w="426" w:type="dxa"/>
          </w:tcPr>
          <w:p w:rsidR="00E2185B" w:rsidRPr="00C47706" w:rsidRDefault="00E2185B">
            <w:pPr>
              <w:rPr>
                <w:lang w:val="ru-RU"/>
              </w:rPr>
            </w:pPr>
          </w:p>
        </w:tc>
        <w:tc>
          <w:tcPr>
            <w:tcW w:w="993" w:type="dxa"/>
          </w:tcPr>
          <w:p w:rsidR="00E2185B" w:rsidRPr="00C47706" w:rsidRDefault="00E2185B">
            <w:pPr>
              <w:rPr>
                <w:lang w:val="ru-RU"/>
              </w:rPr>
            </w:pPr>
          </w:p>
        </w:tc>
      </w:tr>
      <w:tr w:rsidR="00E2185B" w:rsidRPr="00A2547D">
        <w:trPr>
          <w:trHeight w:hRule="exact" w:val="555"/>
        </w:trPr>
        <w:tc>
          <w:tcPr>
            <w:tcW w:w="10788" w:type="dxa"/>
            <w:gridSpan w:val="11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D3D3D3"/>
            <w:tcMar>
              <w:left w:w="34" w:type="dxa"/>
              <w:right w:w="34" w:type="dxa"/>
            </w:tcMar>
            <w:vAlign w:val="center"/>
          </w:tcPr>
          <w:p w:rsidR="00E2185B" w:rsidRPr="00C47706" w:rsidRDefault="00C47706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C47706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 xml:space="preserve">3. ПЕРЕЧЕНЬ ПЛАНИРУЕМЫХ РЕЗУЛЬТАТОВ </w:t>
            </w:r>
            <w:proofErr w:type="gramStart"/>
            <w:r w:rsidRPr="00C47706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ОБУЧЕНИЯ ПО ДИСЦИПЛИНЕ</w:t>
            </w:r>
            <w:proofErr w:type="gramEnd"/>
            <w:r w:rsidRPr="00C47706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 xml:space="preserve"> (МОДУЛЮ), СООТНЕСЕННЫХ С ПЛАНИРУЕМЫМИ РЕЗУЛЬТАТАМИ ОСВОЕНИЯ ОБРАЗОВАТЕЛЬНОЙ ПРОГРАММЫ</w:t>
            </w:r>
          </w:p>
        </w:tc>
      </w:tr>
      <w:tr w:rsidR="00E2185B" w:rsidRPr="00A2547D">
        <w:trPr>
          <w:trHeight w:hRule="exact" w:val="536"/>
        </w:trPr>
        <w:tc>
          <w:tcPr>
            <w:tcW w:w="10788" w:type="dxa"/>
            <w:gridSpan w:val="11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2185B" w:rsidRPr="00C47706" w:rsidRDefault="00C47706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C47706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 xml:space="preserve">ПК-3: </w:t>
            </w:r>
            <w:proofErr w:type="gramStart"/>
            <w:r w:rsidRPr="00C47706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Способен</w:t>
            </w:r>
            <w:proofErr w:type="gramEnd"/>
            <w:r w:rsidRPr="00C47706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 xml:space="preserve"> выполнять обоснование параметров конструкций и систем подвижного состава, организовывать проектирование процессов эксплуатации и обслуживания подвижного состава</w:t>
            </w:r>
          </w:p>
        </w:tc>
      </w:tr>
      <w:tr w:rsidR="00E2185B">
        <w:trPr>
          <w:trHeight w:hRule="exact" w:val="277"/>
        </w:trPr>
        <w:tc>
          <w:tcPr>
            <w:tcW w:w="10788" w:type="dxa"/>
            <w:gridSpan w:val="11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2185B" w:rsidRDefault="00C47706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Знать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:</w:t>
            </w:r>
          </w:p>
        </w:tc>
      </w:tr>
      <w:tr w:rsidR="00E2185B" w:rsidRPr="00A2547D">
        <w:trPr>
          <w:trHeight w:hRule="exact" w:val="478"/>
        </w:trPr>
        <w:tc>
          <w:tcPr>
            <w:tcW w:w="10788" w:type="dxa"/>
            <w:gridSpan w:val="11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2185B" w:rsidRPr="00C47706" w:rsidRDefault="00C47706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C4770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основные требования ЕКСД; правила оформления чертежей; основные методики использования систем автоматизированного проектирования (на примере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AutoCAD</w:t>
            </w:r>
            <w:r w:rsidRPr="00C4770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) для проектирования транспортных объектов</w:t>
            </w:r>
          </w:p>
        </w:tc>
      </w:tr>
      <w:tr w:rsidR="00E2185B">
        <w:trPr>
          <w:trHeight w:hRule="exact" w:val="277"/>
        </w:trPr>
        <w:tc>
          <w:tcPr>
            <w:tcW w:w="10788" w:type="dxa"/>
            <w:gridSpan w:val="11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2185B" w:rsidRDefault="00C47706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Уметь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:</w:t>
            </w:r>
          </w:p>
        </w:tc>
      </w:tr>
      <w:tr w:rsidR="00E2185B" w:rsidRPr="00A2547D">
        <w:trPr>
          <w:trHeight w:hRule="exact" w:val="478"/>
        </w:trPr>
        <w:tc>
          <w:tcPr>
            <w:tcW w:w="10788" w:type="dxa"/>
            <w:gridSpan w:val="11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2185B" w:rsidRPr="00C47706" w:rsidRDefault="00C47706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C4770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рименять правила оформления чертежей, системы автоматизированного проектирования для проектирования транспортных объектов</w:t>
            </w:r>
          </w:p>
        </w:tc>
      </w:tr>
      <w:tr w:rsidR="00E2185B">
        <w:trPr>
          <w:trHeight w:hRule="exact" w:val="277"/>
        </w:trPr>
        <w:tc>
          <w:tcPr>
            <w:tcW w:w="10788" w:type="dxa"/>
            <w:gridSpan w:val="11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2185B" w:rsidRDefault="00C47706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Владеть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:</w:t>
            </w:r>
          </w:p>
        </w:tc>
      </w:tr>
      <w:tr w:rsidR="00E2185B" w:rsidRPr="00A2547D">
        <w:trPr>
          <w:trHeight w:hRule="exact" w:val="478"/>
        </w:trPr>
        <w:tc>
          <w:tcPr>
            <w:tcW w:w="10788" w:type="dxa"/>
            <w:gridSpan w:val="11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2185B" w:rsidRPr="00C47706" w:rsidRDefault="00C47706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C4770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навыками построения технических чертежей, двухмерных и трехмерных графических моделей, использования систем автоматизированного проектирования для проектирования транспортных объектов</w:t>
            </w:r>
          </w:p>
        </w:tc>
      </w:tr>
      <w:tr w:rsidR="00E2185B" w:rsidRPr="00A2547D">
        <w:trPr>
          <w:trHeight w:hRule="exact" w:val="138"/>
        </w:trPr>
        <w:tc>
          <w:tcPr>
            <w:tcW w:w="766" w:type="dxa"/>
          </w:tcPr>
          <w:p w:rsidR="00E2185B" w:rsidRPr="00C47706" w:rsidRDefault="00E2185B">
            <w:pPr>
              <w:rPr>
                <w:lang w:val="ru-RU"/>
              </w:rPr>
            </w:pPr>
          </w:p>
        </w:tc>
        <w:tc>
          <w:tcPr>
            <w:tcW w:w="228" w:type="dxa"/>
          </w:tcPr>
          <w:p w:rsidR="00E2185B" w:rsidRPr="00C47706" w:rsidRDefault="00E2185B">
            <w:pPr>
              <w:rPr>
                <w:lang w:val="ru-RU"/>
              </w:rPr>
            </w:pPr>
          </w:p>
        </w:tc>
        <w:tc>
          <w:tcPr>
            <w:tcW w:w="710" w:type="dxa"/>
          </w:tcPr>
          <w:p w:rsidR="00E2185B" w:rsidRPr="00C47706" w:rsidRDefault="00E2185B">
            <w:pPr>
              <w:rPr>
                <w:lang w:val="ru-RU"/>
              </w:rPr>
            </w:pPr>
          </w:p>
        </w:tc>
        <w:tc>
          <w:tcPr>
            <w:tcW w:w="2836" w:type="dxa"/>
          </w:tcPr>
          <w:p w:rsidR="00E2185B" w:rsidRPr="00C47706" w:rsidRDefault="00E2185B">
            <w:pPr>
              <w:rPr>
                <w:lang w:val="ru-RU"/>
              </w:rPr>
            </w:pPr>
          </w:p>
        </w:tc>
        <w:tc>
          <w:tcPr>
            <w:tcW w:w="993" w:type="dxa"/>
          </w:tcPr>
          <w:p w:rsidR="00E2185B" w:rsidRPr="00C47706" w:rsidRDefault="00E2185B">
            <w:pPr>
              <w:rPr>
                <w:lang w:val="ru-RU"/>
              </w:rPr>
            </w:pPr>
          </w:p>
        </w:tc>
        <w:tc>
          <w:tcPr>
            <w:tcW w:w="710" w:type="dxa"/>
          </w:tcPr>
          <w:p w:rsidR="00E2185B" w:rsidRPr="00C47706" w:rsidRDefault="00E2185B">
            <w:pPr>
              <w:rPr>
                <w:lang w:val="ru-RU"/>
              </w:rPr>
            </w:pPr>
          </w:p>
        </w:tc>
        <w:tc>
          <w:tcPr>
            <w:tcW w:w="1135" w:type="dxa"/>
          </w:tcPr>
          <w:p w:rsidR="00E2185B" w:rsidRPr="00C47706" w:rsidRDefault="00E2185B">
            <w:pPr>
              <w:rPr>
                <w:lang w:val="ru-RU"/>
              </w:rPr>
            </w:pPr>
          </w:p>
        </w:tc>
        <w:tc>
          <w:tcPr>
            <w:tcW w:w="1277" w:type="dxa"/>
          </w:tcPr>
          <w:p w:rsidR="00E2185B" w:rsidRPr="00C47706" w:rsidRDefault="00E2185B">
            <w:pPr>
              <w:rPr>
                <w:lang w:val="ru-RU"/>
              </w:rPr>
            </w:pPr>
          </w:p>
        </w:tc>
        <w:tc>
          <w:tcPr>
            <w:tcW w:w="710" w:type="dxa"/>
          </w:tcPr>
          <w:p w:rsidR="00E2185B" w:rsidRPr="00C47706" w:rsidRDefault="00E2185B">
            <w:pPr>
              <w:rPr>
                <w:lang w:val="ru-RU"/>
              </w:rPr>
            </w:pPr>
          </w:p>
        </w:tc>
        <w:tc>
          <w:tcPr>
            <w:tcW w:w="426" w:type="dxa"/>
          </w:tcPr>
          <w:p w:rsidR="00E2185B" w:rsidRPr="00C47706" w:rsidRDefault="00E2185B">
            <w:pPr>
              <w:rPr>
                <w:lang w:val="ru-RU"/>
              </w:rPr>
            </w:pPr>
          </w:p>
        </w:tc>
        <w:tc>
          <w:tcPr>
            <w:tcW w:w="993" w:type="dxa"/>
          </w:tcPr>
          <w:p w:rsidR="00E2185B" w:rsidRPr="00C47706" w:rsidRDefault="00E2185B">
            <w:pPr>
              <w:rPr>
                <w:lang w:val="ru-RU"/>
              </w:rPr>
            </w:pPr>
          </w:p>
        </w:tc>
      </w:tr>
      <w:tr w:rsidR="00E2185B" w:rsidRPr="00A2547D">
        <w:trPr>
          <w:trHeight w:hRule="exact" w:val="680"/>
        </w:trPr>
        <w:tc>
          <w:tcPr>
            <w:tcW w:w="10788" w:type="dxa"/>
            <w:gridSpan w:val="11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D3D3D3"/>
            <w:tcMar>
              <w:left w:w="34" w:type="dxa"/>
              <w:right w:w="34" w:type="dxa"/>
            </w:tcMar>
          </w:tcPr>
          <w:p w:rsidR="00E2185B" w:rsidRPr="00C47706" w:rsidRDefault="00C47706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C47706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4. СОДЕРЖАНИЕ ДИСЦИПЛИНЫ (МОДУЛЯ), СТРУКТУРИРОВАННОЕ ПО ТЕМАМ (РАЗДЕЛАМ) С УКАЗАНИЕМ ОТВЕДЕННОГО НА НИХ КОЛИЧЕСТВА АКАДЕМИЧЕСКИХ  ЧАСОВ И ВИДОВ УЧЕБНЫХ ЗАНЯТИЙ</w:t>
            </w:r>
          </w:p>
        </w:tc>
      </w:tr>
      <w:tr w:rsidR="00E2185B">
        <w:trPr>
          <w:trHeight w:hRule="exact" w:val="555"/>
        </w:trPr>
        <w:tc>
          <w:tcPr>
            <w:tcW w:w="1007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E2185B" w:rsidRDefault="00C4770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Код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занятия</w:t>
            </w:r>
            <w:proofErr w:type="spellEnd"/>
          </w:p>
        </w:tc>
        <w:tc>
          <w:tcPr>
            <w:tcW w:w="355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E2185B" w:rsidRPr="00C47706" w:rsidRDefault="00C47706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C47706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Наименование разделов и тем /вид занятия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E2185B" w:rsidRDefault="00C4770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Семестр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 /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Курс</w:t>
            </w:r>
            <w:proofErr w:type="spellEnd"/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E2185B" w:rsidRDefault="00C4770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Часов</w:t>
            </w:r>
            <w:proofErr w:type="spellEnd"/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E2185B" w:rsidRDefault="00C4770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Компетен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-</w:t>
            </w:r>
          </w:p>
          <w:p w:rsidR="00E2185B" w:rsidRDefault="00C4770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ции</w:t>
            </w:r>
            <w:proofErr w:type="spellEnd"/>
          </w:p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E2185B" w:rsidRDefault="00C4770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Литература</w:t>
            </w:r>
            <w:proofErr w:type="spellEnd"/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E2185B" w:rsidRDefault="00C4770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Инте</w:t>
            </w:r>
            <w:proofErr w:type="spellEnd"/>
          </w:p>
          <w:p w:rsidR="00E2185B" w:rsidRDefault="00C4770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proofErr w:type="gram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ракт</w:t>
            </w:r>
            <w:proofErr w:type="spellEnd"/>
            <w:proofErr w:type="gram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.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E2185B" w:rsidRDefault="00C4770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Примечание</w:t>
            </w:r>
            <w:proofErr w:type="spellEnd"/>
          </w:p>
        </w:tc>
      </w:tr>
      <w:tr w:rsidR="00E2185B">
        <w:trPr>
          <w:trHeight w:hRule="exact" w:val="14"/>
        </w:trPr>
        <w:tc>
          <w:tcPr>
            <w:tcW w:w="766" w:type="dxa"/>
          </w:tcPr>
          <w:p w:rsidR="00E2185B" w:rsidRDefault="00E2185B"/>
        </w:tc>
        <w:tc>
          <w:tcPr>
            <w:tcW w:w="228" w:type="dxa"/>
          </w:tcPr>
          <w:p w:rsidR="00E2185B" w:rsidRDefault="00E2185B"/>
        </w:tc>
        <w:tc>
          <w:tcPr>
            <w:tcW w:w="710" w:type="dxa"/>
          </w:tcPr>
          <w:p w:rsidR="00E2185B" w:rsidRDefault="00E2185B"/>
        </w:tc>
        <w:tc>
          <w:tcPr>
            <w:tcW w:w="2836" w:type="dxa"/>
          </w:tcPr>
          <w:p w:rsidR="00E2185B" w:rsidRDefault="00E2185B"/>
        </w:tc>
        <w:tc>
          <w:tcPr>
            <w:tcW w:w="993" w:type="dxa"/>
          </w:tcPr>
          <w:p w:rsidR="00E2185B" w:rsidRDefault="00E2185B"/>
        </w:tc>
        <w:tc>
          <w:tcPr>
            <w:tcW w:w="710" w:type="dxa"/>
          </w:tcPr>
          <w:p w:rsidR="00E2185B" w:rsidRDefault="00E2185B"/>
        </w:tc>
        <w:tc>
          <w:tcPr>
            <w:tcW w:w="1135" w:type="dxa"/>
          </w:tcPr>
          <w:p w:rsidR="00E2185B" w:rsidRDefault="00E2185B"/>
        </w:tc>
        <w:tc>
          <w:tcPr>
            <w:tcW w:w="1277" w:type="dxa"/>
          </w:tcPr>
          <w:p w:rsidR="00E2185B" w:rsidRDefault="00E2185B"/>
        </w:tc>
        <w:tc>
          <w:tcPr>
            <w:tcW w:w="710" w:type="dxa"/>
          </w:tcPr>
          <w:p w:rsidR="00E2185B" w:rsidRDefault="00E2185B"/>
        </w:tc>
        <w:tc>
          <w:tcPr>
            <w:tcW w:w="426" w:type="dxa"/>
          </w:tcPr>
          <w:p w:rsidR="00E2185B" w:rsidRDefault="00E2185B"/>
        </w:tc>
        <w:tc>
          <w:tcPr>
            <w:tcW w:w="993" w:type="dxa"/>
          </w:tcPr>
          <w:p w:rsidR="00E2185B" w:rsidRDefault="00E2185B"/>
        </w:tc>
      </w:tr>
      <w:tr w:rsidR="00E2185B">
        <w:trPr>
          <w:trHeight w:hRule="exact" w:val="277"/>
        </w:trPr>
        <w:tc>
          <w:tcPr>
            <w:tcW w:w="1007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2185B" w:rsidRDefault="00E2185B"/>
        </w:tc>
        <w:tc>
          <w:tcPr>
            <w:tcW w:w="355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2185B" w:rsidRDefault="00C47706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Раздел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 1.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Лекции</w:t>
            </w:r>
            <w:proofErr w:type="spellEnd"/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2185B" w:rsidRDefault="00E2185B"/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2185B" w:rsidRDefault="00E2185B"/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2185B" w:rsidRDefault="00E2185B"/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2185B" w:rsidRDefault="00E2185B"/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2185B" w:rsidRDefault="00E2185B"/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2185B" w:rsidRDefault="00E2185B"/>
        </w:tc>
      </w:tr>
      <w:tr w:rsidR="00E2185B">
        <w:trPr>
          <w:trHeight w:hRule="exact" w:val="697"/>
        </w:trPr>
        <w:tc>
          <w:tcPr>
            <w:tcW w:w="1007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2185B" w:rsidRDefault="00C4770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.1</w:t>
            </w:r>
          </w:p>
        </w:tc>
        <w:tc>
          <w:tcPr>
            <w:tcW w:w="355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2185B" w:rsidRDefault="00C47706">
            <w:pPr>
              <w:spacing w:after="0" w:line="240" w:lineRule="auto"/>
              <w:rPr>
                <w:sz w:val="19"/>
                <w:szCs w:val="19"/>
              </w:rPr>
            </w:pPr>
            <w:r w:rsidRPr="00C4770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Аксонометрические проекции деталей. Виды стандартных аксонометрических проекций. 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/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ек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2185B" w:rsidRDefault="00C4770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3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2185B" w:rsidRDefault="00C4770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2185B" w:rsidRDefault="00C4770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ПК-3</w:t>
            </w:r>
          </w:p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2185B" w:rsidRDefault="00C4770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2Л2.1</w:t>
            </w:r>
          </w:p>
          <w:p w:rsidR="00E2185B" w:rsidRDefault="00C4770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2 Э3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2185B" w:rsidRDefault="00C4770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2185B" w:rsidRDefault="00E2185B"/>
        </w:tc>
      </w:tr>
      <w:tr w:rsidR="00E2185B">
        <w:trPr>
          <w:trHeight w:hRule="exact" w:val="697"/>
        </w:trPr>
        <w:tc>
          <w:tcPr>
            <w:tcW w:w="1007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2185B" w:rsidRDefault="00C4770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.2</w:t>
            </w:r>
          </w:p>
        </w:tc>
        <w:tc>
          <w:tcPr>
            <w:tcW w:w="355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2185B" w:rsidRPr="00C47706" w:rsidRDefault="00C47706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C4770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Виды компьютерной графики. Современные графические пакеты /Лек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2185B" w:rsidRDefault="00C4770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3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2185B" w:rsidRDefault="00C4770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2185B" w:rsidRDefault="00C4770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ПК-3</w:t>
            </w:r>
          </w:p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2185B" w:rsidRDefault="00C4770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1 Л1.2Л2.1</w:t>
            </w:r>
          </w:p>
          <w:p w:rsidR="00E2185B" w:rsidRDefault="00C4770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1 Э2 Э3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2185B" w:rsidRDefault="00C4770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2185B" w:rsidRDefault="00E2185B"/>
        </w:tc>
      </w:tr>
      <w:tr w:rsidR="00E2185B">
        <w:trPr>
          <w:trHeight w:hRule="exact" w:val="1137"/>
        </w:trPr>
        <w:tc>
          <w:tcPr>
            <w:tcW w:w="1007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2185B" w:rsidRDefault="00C4770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.3</w:t>
            </w:r>
          </w:p>
        </w:tc>
        <w:tc>
          <w:tcPr>
            <w:tcW w:w="355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2185B" w:rsidRDefault="00C47706">
            <w:pPr>
              <w:spacing w:after="0" w:line="240" w:lineRule="auto"/>
              <w:rPr>
                <w:sz w:val="19"/>
                <w:szCs w:val="19"/>
              </w:rPr>
            </w:pPr>
            <w:r w:rsidRPr="00C4770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Стандарты оформления чертежей. Единая система конструкторской документации.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лементы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геометрии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деталей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.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Геометрические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построения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.  /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ек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2185B" w:rsidRDefault="00C4770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3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2185B" w:rsidRDefault="00C4770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2185B" w:rsidRDefault="00C4770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ПК-3</w:t>
            </w:r>
          </w:p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2185B" w:rsidRDefault="00C4770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2Л2.1</w:t>
            </w:r>
          </w:p>
          <w:p w:rsidR="00E2185B" w:rsidRDefault="00C4770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2 Э3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2185B" w:rsidRDefault="00C4770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2185B" w:rsidRDefault="00C4770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екция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-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визуализация</w:t>
            </w:r>
            <w:proofErr w:type="spellEnd"/>
          </w:p>
        </w:tc>
      </w:tr>
      <w:tr w:rsidR="00E2185B">
        <w:trPr>
          <w:trHeight w:hRule="exact" w:val="1357"/>
        </w:trPr>
        <w:tc>
          <w:tcPr>
            <w:tcW w:w="1007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2185B" w:rsidRDefault="00C4770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.4</w:t>
            </w:r>
          </w:p>
        </w:tc>
        <w:tc>
          <w:tcPr>
            <w:tcW w:w="355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2185B" w:rsidRPr="00C47706" w:rsidRDefault="00C47706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C4770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Изображения.  Принцип получения изображений. Виды, разрезы, сечения. Правила обозначения изображений. Выносные элементы. Условности и упрощения, допускаемые при выполнении изображений. /Лек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2185B" w:rsidRDefault="00C4770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3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2185B" w:rsidRDefault="00C4770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2185B" w:rsidRDefault="00C4770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ПК-3</w:t>
            </w:r>
          </w:p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2185B" w:rsidRDefault="00C4770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2Л2.1</w:t>
            </w:r>
          </w:p>
          <w:p w:rsidR="00E2185B" w:rsidRDefault="00C4770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2 Э3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2185B" w:rsidRDefault="00C4770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2185B" w:rsidRDefault="00E2185B"/>
        </w:tc>
      </w:tr>
    </w:tbl>
    <w:p w:rsidR="00E2185B" w:rsidRDefault="00C47706">
      <w:pPr>
        <w:rPr>
          <w:sz w:val="0"/>
          <w:szCs w:val="0"/>
        </w:rPr>
      </w:pPr>
      <w:r>
        <w:br w:type="page"/>
      </w:r>
    </w:p>
    <w:tbl>
      <w:tblPr>
        <w:tblW w:w="0" w:type="auto"/>
        <w:tblCellMar>
          <w:left w:w="0" w:type="dxa"/>
          <w:right w:w="0" w:type="dxa"/>
        </w:tblCellMar>
        <w:tblLook w:val="04A0"/>
      </w:tblPr>
      <w:tblGrid>
        <w:gridCol w:w="918"/>
        <w:gridCol w:w="3378"/>
        <w:gridCol w:w="899"/>
        <w:gridCol w:w="652"/>
        <w:gridCol w:w="1065"/>
        <w:gridCol w:w="1274"/>
        <w:gridCol w:w="652"/>
        <w:gridCol w:w="409"/>
        <w:gridCol w:w="993"/>
      </w:tblGrid>
      <w:tr w:rsidR="00E2185B">
        <w:trPr>
          <w:trHeight w:hRule="exact" w:val="416"/>
        </w:trPr>
        <w:tc>
          <w:tcPr>
            <w:tcW w:w="993" w:type="dxa"/>
          </w:tcPr>
          <w:p w:rsidR="00E2185B" w:rsidRDefault="00E2185B"/>
        </w:tc>
        <w:tc>
          <w:tcPr>
            <w:tcW w:w="3545" w:type="dxa"/>
          </w:tcPr>
          <w:p w:rsidR="00E2185B" w:rsidRDefault="00E2185B"/>
        </w:tc>
        <w:tc>
          <w:tcPr>
            <w:tcW w:w="993" w:type="dxa"/>
          </w:tcPr>
          <w:p w:rsidR="00E2185B" w:rsidRDefault="00E2185B"/>
        </w:tc>
        <w:tc>
          <w:tcPr>
            <w:tcW w:w="710" w:type="dxa"/>
          </w:tcPr>
          <w:p w:rsidR="00E2185B" w:rsidRDefault="00E2185B"/>
        </w:tc>
        <w:tc>
          <w:tcPr>
            <w:tcW w:w="1135" w:type="dxa"/>
          </w:tcPr>
          <w:p w:rsidR="00E2185B" w:rsidRDefault="00E2185B"/>
        </w:tc>
        <w:tc>
          <w:tcPr>
            <w:tcW w:w="1277" w:type="dxa"/>
          </w:tcPr>
          <w:p w:rsidR="00E2185B" w:rsidRDefault="00E2185B"/>
        </w:tc>
        <w:tc>
          <w:tcPr>
            <w:tcW w:w="710" w:type="dxa"/>
          </w:tcPr>
          <w:p w:rsidR="00E2185B" w:rsidRDefault="00E2185B"/>
        </w:tc>
        <w:tc>
          <w:tcPr>
            <w:tcW w:w="426" w:type="dxa"/>
          </w:tcPr>
          <w:p w:rsidR="00E2185B" w:rsidRDefault="00E2185B"/>
        </w:tc>
        <w:tc>
          <w:tcPr>
            <w:tcW w:w="1007" w:type="dxa"/>
            <w:shd w:val="clear" w:color="C0C0C0" w:fill="FFFFFF"/>
            <w:tcMar>
              <w:left w:w="34" w:type="dxa"/>
              <w:right w:w="34" w:type="dxa"/>
            </w:tcMar>
          </w:tcPr>
          <w:p w:rsidR="00E2185B" w:rsidRDefault="00C47706">
            <w:pPr>
              <w:spacing w:after="0" w:line="240" w:lineRule="auto"/>
              <w:jc w:val="right"/>
              <w:rPr>
                <w:sz w:val="16"/>
                <w:szCs w:val="16"/>
              </w:rPr>
            </w:pPr>
            <w:proofErr w:type="spellStart"/>
            <w:proofErr w:type="gramStart"/>
            <w:r>
              <w:rPr>
                <w:rFonts w:ascii="Times New Roman" w:hAnsi="Times New Roman" w:cs="Times New Roman"/>
                <w:color w:val="C0C0C0"/>
                <w:sz w:val="16"/>
                <w:szCs w:val="16"/>
              </w:rPr>
              <w:t>стр</w:t>
            </w:r>
            <w:proofErr w:type="spellEnd"/>
            <w:proofErr w:type="gramEnd"/>
            <w:r>
              <w:rPr>
                <w:rFonts w:ascii="Times New Roman" w:hAnsi="Times New Roman" w:cs="Times New Roman"/>
                <w:color w:val="C0C0C0"/>
                <w:sz w:val="16"/>
                <w:szCs w:val="16"/>
              </w:rPr>
              <w:t>. 5</w:t>
            </w:r>
          </w:p>
        </w:tc>
      </w:tr>
      <w:tr w:rsidR="00E2185B">
        <w:trPr>
          <w:trHeight w:hRule="exact" w:val="1357"/>
        </w:trPr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2185B" w:rsidRDefault="00C4770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.5</w:t>
            </w:r>
          </w:p>
        </w:tc>
        <w:tc>
          <w:tcPr>
            <w:tcW w:w="355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2185B" w:rsidRPr="00C47706" w:rsidRDefault="00C47706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C4770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Разъемные и неразъемные </w:t>
            </w:r>
            <w:proofErr w:type="spellStart"/>
            <w:r w:rsidRPr="00C4770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соединения</w:t>
            </w:r>
            <w:proofErr w:type="gramStart"/>
            <w:r w:rsidRPr="00C4770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И</w:t>
            </w:r>
            <w:proofErr w:type="gramEnd"/>
            <w:r w:rsidRPr="00C4770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зображения</w:t>
            </w:r>
            <w:proofErr w:type="spellEnd"/>
            <w:r w:rsidRPr="00C4770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и обозначения резьбы. Классификация резьбы. Основные параметры. Условности при изображении резьбы. Виды неразъемных соединений. /Лек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2185B" w:rsidRDefault="00C4770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3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2185B" w:rsidRDefault="00C4770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2185B" w:rsidRDefault="00C4770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ПК-3</w:t>
            </w:r>
          </w:p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2185B" w:rsidRDefault="00C4770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2Л2.1</w:t>
            </w:r>
          </w:p>
          <w:p w:rsidR="00E2185B" w:rsidRDefault="00C4770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2 Э3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2185B" w:rsidRDefault="00C4770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2185B" w:rsidRDefault="00E2185B"/>
        </w:tc>
      </w:tr>
      <w:tr w:rsidR="00E2185B">
        <w:trPr>
          <w:trHeight w:hRule="exact" w:val="1576"/>
        </w:trPr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2185B" w:rsidRDefault="00C4770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.6</w:t>
            </w:r>
          </w:p>
        </w:tc>
        <w:tc>
          <w:tcPr>
            <w:tcW w:w="355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2185B" w:rsidRDefault="00C47706">
            <w:pPr>
              <w:spacing w:after="0" w:line="240" w:lineRule="auto"/>
              <w:rPr>
                <w:sz w:val="19"/>
                <w:szCs w:val="19"/>
              </w:rPr>
            </w:pPr>
            <w:r w:rsidRPr="00C4770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Последовательность выполнения сборочного чертежа готового изделия. Шероховатость поверхностей. Основные принципы обозначения и нанесения на чертежах. Размеры на сборочном чертеже.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Нанесение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номеров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позиций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. /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ек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2185B" w:rsidRDefault="00C4770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3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2185B" w:rsidRDefault="00C4770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2185B" w:rsidRDefault="00C4770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ПК-3</w:t>
            </w:r>
          </w:p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2185B" w:rsidRDefault="00C4770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2Л2.1</w:t>
            </w:r>
          </w:p>
          <w:p w:rsidR="00E2185B" w:rsidRDefault="00C4770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2 Э3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2185B" w:rsidRDefault="00C4770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2185B" w:rsidRDefault="00E2185B"/>
        </w:tc>
      </w:tr>
      <w:tr w:rsidR="00E2185B">
        <w:trPr>
          <w:trHeight w:hRule="exact" w:val="1137"/>
        </w:trPr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2185B" w:rsidRDefault="00C4770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.7</w:t>
            </w:r>
          </w:p>
        </w:tc>
        <w:tc>
          <w:tcPr>
            <w:tcW w:w="355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2185B" w:rsidRPr="00C47706" w:rsidRDefault="00C47706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C4770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Рабочие чертежи деталей. Чертежи сборочных единиц. Эскизы деталей. Спецификация. Стадии и основы разработки конструкторской документации. /Лек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2185B" w:rsidRDefault="00C4770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3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2185B" w:rsidRDefault="00C4770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2185B" w:rsidRDefault="00C4770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ПК-3</w:t>
            </w:r>
          </w:p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2185B" w:rsidRDefault="00C4770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2Л2.1</w:t>
            </w:r>
          </w:p>
          <w:p w:rsidR="00E2185B" w:rsidRDefault="00C4770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2 Э3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2185B" w:rsidRDefault="00C4770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2185B" w:rsidRDefault="00E2185B"/>
        </w:tc>
      </w:tr>
      <w:tr w:rsidR="00E2185B">
        <w:trPr>
          <w:trHeight w:hRule="exact" w:val="2236"/>
        </w:trPr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2185B" w:rsidRDefault="00C4770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.8</w:t>
            </w:r>
          </w:p>
        </w:tc>
        <w:tc>
          <w:tcPr>
            <w:tcW w:w="355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2185B" w:rsidRPr="00C47706" w:rsidRDefault="00C47706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C4770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Методы и средства машинной графики. Геометрическое моделирование с использованием машинной графики. Графический редактор системы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AutoCAD</w:t>
            </w:r>
            <w:r w:rsidRPr="00C4770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, режимы ввода данных, рисования, объектной привязки. Графические примитивы создания </w:t>
            </w:r>
            <w:proofErr w:type="spellStart"/>
            <w:r w:rsidRPr="00C4770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чертежа</w:t>
            </w:r>
            <w:proofErr w:type="gramStart"/>
            <w:r w:rsidRPr="00C4770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Р</w:t>
            </w:r>
            <w:proofErr w:type="gramEnd"/>
            <w:r w:rsidRPr="00C4770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ешение</w:t>
            </w:r>
            <w:proofErr w:type="spellEnd"/>
            <w:r w:rsidRPr="00C4770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задач инженерной графики средствами компьютерной графики. /Лек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2185B" w:rsidRDefault="00C4770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3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2185B" w:rsidRDefault="00C4770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2185B" w:rsidRDefault="00C4770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ПК-3</w:t>
            </w:r>
          </w:p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2185B" w:rsidRDefault="00C4770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1 Л1.2Л2.1</w:t>
            </w:r>
          </w:p>
          <w:p w:rsidR="00E2185B" w:rsidRDefault="00C4770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1 Э2 Э3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2185B" w:rsidRDefault="00C4770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2185B" w:rsidRDefault="00E2185B"/>
        </w:tc>
      </w:tr>
      <w:tr w:rsidR="00E2185B">
        <w:trPr>
          <w:trHeight w:hRule="exact" w:val="277"/>
        </w:trPr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2185B" w:rsidRDefault="00E2185B"/>
        </w:tc>
        <w:tc>
          <w:tcPr>
            <w:tcW w:w="355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2185B" w:rsidRDefault="00C47706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Раздел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 2.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Практические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занятия</w:t>
            </w:r>
            <w:proofErr w:type="spellEnd"/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2185B" w:rsidRDefault="00E2185B"/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2185B" w:rsidRDefault="00E2185B"/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2185B" w:rsidRDefault="00E2185B"/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2185B" w:rsidRDefault="00E2185B"/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2185B" w:rsidRDefault="00E2185B"/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2185B" w:rsidRDefault="00E2185B"/>
        </w:tc>
      </w:tr>
      <w:tr w:rsidR="00E2185B">
        <w:trPr>
          <w:trHeight w:hRule="exact" w:val="2016"/>
        </w:trPr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2185B" w:rsidRDefault="00C4770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.1</w:t>
            </w:r>
          </w:p>
        </w:tc>
        <w:tc>
          <w:tcPr>
            <w:tcW w:w="355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2185B" w:rsidRPr="00C47706" w:rsidRDefault="00C47706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C4770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Изображение и обозначение элементов деталей: Рабочие чертежи и эскизы деталей машин</w:t>
            </w:r>
          </w:p>
          <w:p w:rsidR="00E2185B" w:rsidRPr="00C47706" w:rsidRDefault="00C47706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C4770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- понятие об изделии, основные виды изделий;</w:t>
            </w:r>
          </w:p>
          <w:p w:rsidR="00E2185B" w:rsidRPr="00C47706" w:rsidRDefault="00C47706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C4770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- детали стандартные, со стандартным изображением, оригинальные детали;</w:t>
            </w:r>
          </w:p>
          <w:p w:rsidR="00E2185B" w:rsidRPr="00C47706" w:rsidRDefault="00C47706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C4770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- назначение и общие требования к чертежам деталей машин. /</w:t>
            </w:r>
            <w:proofErr w:type="spellStart"/>
            <w:proofErr w:type="gramStart"/>
            <w:r w:rsidRPr="00C4770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р</w:t>
            </w:r>
            <w:proofErr w:type="spellEnd"/>
            <w:proofErr w:type="gramEnd"/>
            <w:r w:rsidRPr="00C4770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2185B" w:rsidRDefault="00C4770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3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2185B" w:rsidRDefault="00C4770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2185B" w:rsidRDefault="00C4770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ПК-3</w:t>
            </w:r>
          </w:p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2185B" w:rsidRDefault="00C4770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2Л2.1</w:t>
            </w:r>
          </w:p>
          <w:p w:rsidR="00E2185B" w:rsidRDefault="00C4770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2 Э3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2185B" w:rsidRDefault="00C4770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2185B" w:rsidRDefault="00C4770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Тестирование</w:t>
            </w:r>
            <w:proofErr w:type="spellEnd"/>
          </w:p>
        </w:tc>
      </w:tr>
      <w:tr w:rsidR="00E2185B">
        <w:trPr>
          <w:trHeight w:hRule="exact" w:val="2895"/>
        </w:trPr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2185B" w:rsidRDefault="00C4770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.2</w:t>
            </w:r>
          </w:p>
        </w:tc>
        <w:tc>
          <w:tcPr>
            <w:tcW w:w="355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2185B" w:rsidRPr="00C47706" w:rsidRDefault="00C47706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C4770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Изображения, надписи, обозначения: Изображения</w:t>
            </w:r>
          </w:p>
          <w:p w:rsidR="00E2185B" w:rsidRPr="00C47706" w:rsidRDefault="00C47706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C4770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- простые разрезы: полые, соединенные с видом, местные;</w:t>
            </w:r>
          </w:p>
          <w:p w:rsidR="00E2185B" w:rsidRPr="00C47706" w:rsidRDefault="00C47706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C4770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- сложные разрезы: ступенчатые и ломанные;</w:t>
            </w:r>
          </w:p>
          <w:p w:rsidR="00E2185B" w:rsidRPr="00C47706" w:rsidRDefault="00C47706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C4770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- сечения: вынесенные, наложенные, наклонные.</w:t>
            </w:r>
          </w:p>
          <w:p w:rsidR="00E2185B" w:rsidRPr="00C47706" w:rsidRDefault="00C47706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C4770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- выполнение необходимых разрезов  на эскизе модели.</w:t>
            </w:r>
          </w:p>
          <w:p w:rsidR="00E2185B" w:rsidRPr="00C47706" w:rsidRDefault="00C47706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C4770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- чертеж модели по эскизу;</w:t>
            </w:r>
          </w:p>
          <w:p w:rsidR="00E2185B" w:rsidRPr="00C47706" w:rsidRDefault="00C47706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C4770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- аксонометрическая проекция модели. /</w:t>
            </w:r>
            <w:proofErr w:type="spellStart"/>
            <w:proofErr w:type="gramStart"/>
            <w:r w:rsidRPr="00C4770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р</w:t>
            </w:r>
            <w:proofErr w:type="spellEnd"/>
            <w:proofErr w:type="gramEnd"/>
            <w:r w:rsidRPr="00C4770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2185B" w:rsidRDefault="00C4770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3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2185B" w:rsidRDefault="00C4770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4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2185B" w:rsidRDefault="00C4770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ПК-3</w:t>
            </w:r>
          </w:p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2185B" w:rsidRDefault="00C4770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2Л2.1Л3.3</w:t>
            </w:r>
          </w:p>
          <w:p w:rsidR="00E2185B" w:rsidRDefault="00C4770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2 Э3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2185B" w:rsidRDefault="00C4770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2185B" w:rsidRDefault="00C4770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работа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в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малых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группах</w:t>
            </w:r>
            <w:proofErr w:type="spellEnd"/>
          </w:p>
        </w:tc>
      </w:tr>
      <w:tr w:rsidR="00E2185B">
        <w:trPr>
          <w:trHeight w:hRule="exact" w:val="1576"/>
        </w:trPr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2185B" w:rsidRDefault="00C4770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.3</w:t>
            </w:r>
          </w:p>
        </w:tc>
        <w:tc>
          <w:tcPr>
            <w:tcW w:w="355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2185B" w:rsidRPr="00C47706" w:rsidRDefault="00C47706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C4770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Изображение и обозначение элементов деталей. Рабочие чертежи и эскизы деталей машин</w:t>
            </w:r>
          </w:p>
          <w:p w:rsidR="00E2185B" w:rsidRPr="00C47706" w:rsidRDefault="00C47706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C4770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- чертежи деталей со стандартным изображением.</w:t>
            </w:r>
          </w:p>
          <w:p w:rsidR="00E2185B" w:rsidRPr="00C47706" w:rsidRDefault="00C47706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C4770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- выполнение эскизов зубчатого колеса и пружины. /</w:t>
            </w:r>
            <w:proofErr w:type="spellStart"/>
            <w:proofErr w:type="gramStart"/>
            <w:r w:rsidRPr="00C4770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р</w:t>
            </w:r>
            <w:proofErr w:type="spellEnd"/>
            <w:proofErr w:type="gramEnd"/>
            <w:r w:rsidRPr="00C4770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2185B" w:rsidRDefault="00C4770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3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2185B" w:rsidRDefault="00C4770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4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2185B" w:rsidRDefault="00C4770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ПК-3</w:t>
            </w:r>
          </w:p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2185B" w:rsidRDefault="00C4770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2Л2.1</w:t>
            </w:r>
          </w:p>
          <w:p w:rsidR="00E2185B" w:rsidRDefault="00C4770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2 Э3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2185B" w:rsidRDefault="00C4770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2185B" w:rsidRDefault="00C4770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работа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в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малых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группах</w:t>
            </w:r>
            <w:proofErr w:type="spellEnd"/>
          </w:p>
        </w:tc>
      </w:tr>
      <w:tr w:rsidR="00E2185B">
        <w:trPr>
          <w:trHeight w:hRule="exact" w:val="1357"/>
        </w:trPr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2185B" w:rsidRDefault="00C4770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.4</w:t>
            </w:r>
          </w:p>
        </w:tc>
        <w:tc>
          <w:tcPr>
            <w:tcW w:w="355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2185B" w:rsidRPr="00C47706" w:rsidRDefault="00C47706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C4770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Изображение и обозначение элементов: Неразъемные соединения.</w:t>
            </w:r>
          </w:p>
          <w:p w:rsidR="00E2185B" w:rsidRPr="00C47706" w:rsidRDefault="00C47706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C4770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- соединение паяное;</w:t>
            </w:r>
          </w:p>
          <w:p w:rsidR="00E2185B" w:rsidRPr="00C47706" w:rsidRDefault="00C47706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C4770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- соединение сварное;</w:t>
            </w:r>
          </w:p>
          <w:p w:rsidR="00E2185B" w:rsidRPr="00C47706" w:rsidRDefault="00C47706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C4770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- соединение заклепочное;</w:t>
            </w:r>
          </w:p>
          <w:p w:rsidR="00E2185B" w:rsidRDefault="00C47706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- </w:t>
            </w:r>
            <w:proofErr w:type="spellStart"/>
            <w:proofErr w:type="gram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соединение</w:t>
            </w:r>
            <w:proofErr w:type="spellEnd"/>
            <w:proofErr w:type="gram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сшивное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;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клееное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. /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Пр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2185B" w:rsidRDefault="00C4770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3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2185B" w:rsidRDefault="00C4770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2185B" w:rsidRDefault="00C4770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ПК-3</w:t>
            </w:r>
          </w:p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2185B" w:rsidRDefault="00C4770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2Л2.1</w:t>
            </w:r>
          </w:p>
          <w:p w:rsidR="00E2185B" w:rsidRDefault="00C4770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2 Э3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2185B" w:rsidRDefault="00C4770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2185B" w:rsidRDefault="00C4770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работа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в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малых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группах</w:t>
            </w:r>
            <w:proofErr w:type="spellEnd"/>
          </w:p>
        </w:tc>
      </w:tr>
    </w:tbl>
    <w:p w:rsidR="00E2185B" w:rsidRDefault="00C47706">
      <w:pPr>
        <w:rPr>
          <w:sz w:val="0"/>
          <w:szCs w:val="0"/>
        </w:rPr>
      </w:pPr>
      <w:r>
        <w:br w:type="page"/>
      </w:r>
    </w:p>
    <w:tbl>
      <w:tblPr>
        <w:tblW w:w="0" w:type="auto"/>
        <w:tblCellMar>
          <w:left w:w="0" w:type="dxa"/>
          <w:right w:w="0" w:type="dxa"/>
        </w:tblCellMar>
        <w:tblLook w:val="04A0"/>
      </w:tblPr>
      <w:tblGrid>
        <w:gridCol w:w="937"/>
        <w:gridCol w:w="3373"/>
        <w:gridCol w:w="910"/>
        <w:gridCol w:w="659"/>
        <w:gridCol w:w="1074"/>
        <w:gridCol w:w="1276"/>
        <w:gridCol w:w="659"/>
        <w:gridCol w:w="393"/>
        <w:gridCol w:w="959"/>
      </w:tblGrid>
      <w:tr w:rsidR="00E2185B">
        <w:trPr>
          <w:trHeight w:hRule="exact" w:val="416"/>
        </w:trPr>
        <w:tc>
          <w:tcPr>
            <w:tcW w:w="993" w:type="dxa"/>
          </w:tcPr>
          <w:p w:rsidR="00E2185B" w:rsidRDefault="00E2185B"/>
        </w:tc>
        <w:tc>
          <w:tcPr>
            <w:tcW w:w="3545" w:type="dxa"/>
          </w:tcPr>
          <w:p w:rsidR="00E2185B" w:rsidRDefault="00E2185B"/>
        </w:tc>
        <w:tc>
          <w:tcPr>
            <w:tcW w:w="993" w:type="dxa"/>
          </w:tcPr>
          <w:p w:rsidR="00E2185B" w:rsidRDefault="00E2185B"/>
        </w:tc>
        <w:tc>
          <w:tcPr>
            <w:tcW w:w="710" w:type="dxa"/>
          </w:tcPr>
          <w:p w:rsidR="00E2185B" w:rsidRDefault="00E2185B"/>
        </w:tc>
        <w:tc>
          <w:tcPr>
            <w:tcW w:w="1135" w:type="dxa"/>
          </w:tcPr>
          <w:p w:rsidR="00E2185B" w:rsidRDefault="00E2185B"/>
        </w:tc>
        <w:tc>
          <w:tcPr>
            <w:tcW w:w="1277" w:type="dxa"/>
          </w:tcPr>
          <w:p w:rsidR="00E2185B" w:rsidRDefault="00E2185B"/>
        </w:tc>
        <w:tc>
          <w:tcPr>
            <w:tcW w:w="710" w:type="dxa"/>
          </w:tcPr>
          <w:p w:rsidR="00E2185B" w:rsidRDefault="00E2185B"/>
        </w:tc>
        <w:tc>
          <w:tcPr>
            <w:tcW w:w="426" w:type="dxa"/>
          </w:tcPr>
          <w:p w:rsidR="00E2185B" w:rsidRDefault="00E2185B"/>
        </w:tc>
        <w:tc>
          <w:tcPr>
            <w:tcW w:w="1007" w:type="dxa"/>
            <w:shd w:val="clear" w:color="C0C0C0" w:fill="FFFFFF"/>
            <w:tcMar>
              <w:left w:w="34" w:type="dxa"/>
              <w:right w:w="34" w:type="dxa"/>
            </w:tcMar>
          </w:tcPr>
          <w:p w:rsidR="00E2185B" w:rsidRDefault="00C47706">
            <w:pPr>
              <w:spacing w:after="0" w:line="240" w:lineRule="auto"/>
              <w:jc w:val="right"/>
              <w:rPr>
                <w:sz w:val="16"/>
                <w:szCs w:val="16"/>
              </w:rPr>
            </w:pPr>
            <w:proofErr w:type="spellStart"/>
            <w:proofErr w:type="gramStart"/>
            <w:r>
              <w:rPr>
                <w:rFonts w:ascii="Times New Roman" w:hAnsi="Times New Roman" w:cs="Times New Roman"/>
                <w:color w:val="C0C0C0"/>
                <w:sz w:val="16"/>
                <w:szCs w:val="16"/>
              </w:rPr>
              <w:t>стр</w:t>
            </w:r>
            <w:proofErr w:type="spellEnd"/>
            <w:proofErr w:type="gramEnd"/>
            <w:r>
              <w:rPr>
                <w:rFonts w:ascii="Times New Roman" w:hAnsi="Times New Roman" w:cs="Times New Roman"/>
                <w:color w:val="C0C0C0"/>
                <w:sz w:val="16"/>
                <w:szCs w:val="16"/>
              </w:rPr>
              <w:t>. 6</w:t>
            </w:r>
          </w:p>
        </w:tc>
      </w:tr>
      <w:tr w:rsidR="00E2185B">
        <w:trPr>
          <w:trHeight w:hRule="exact" w:val="2455"/>
        </w:trPr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2185B" w:rsidRDefault="00C4770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.5</w:t>
            </w:r>
          </w:p>
        </w:tc>
        <w:tc>
          <w:tcPr>
            <w:tcW w:w="355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2185B" w:rsidRPr="00C47706" w:rsidRDefault="00C47706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C4770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Изображение и обозначение элементов деталей: Изображение соединений деталей</w:t>
            </w:r>
          </w:p>
          <w:p w:rsidR="00E2185B" w:rsidRPr="00C47706" w:rsidRDefault="00C47706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C4770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- понятие о соединениях в технике. Классификация соединений деталей основные параметры резьбы, классификация </w:t>
            </w:r>
            <w:proofErr w:type="spellStart"/>
            <w:r w:rsidRPr="00C4770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резьб</w:t>
            </w:r>
            <w:proofErr w:type="spellEnd"/>
            <w:r w:rsidRPr="00C4770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;</w:t>
            </w:r>
          </w:p>
          <w:p w:rsidR="00E2185B" w:rsidRPr="00C47706" w:rsidRDefault="00C47706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C4770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- условное изображение и обозначение резьбы по ГОСТ 2.311-68 Резьбы.</w:t>
            </w:r>
          </w:p>
          <w:p w:rsidR="00E2185B" w:rsidRDefault="00C47706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- </w:t>
            </w:r>
            <w:proofErr w:type="spellStart"/>
            <w:proofErr w:type="gram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изображение</w:t>
            </w:r>
            <w:proofErr w:type="spellEnd"/>
            <w:proofErr w:type="gram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крепежных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изделий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. /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Пр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2185B" w:rsidRDefault="00C4770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3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2185B" w:rsidRDefault="00C4770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2185B" w:rsidRDefault="00C4770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ПК-3</w:t>
            </w:r>
          </w:p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2185B" w:rsidRDefault="00C4770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2Л2.1</w:t>
            </w:r>
          </w:p>
          <w:p w:rsidR="00E2185B" w:rsidRDefault="00C4770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2 Э3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2185B" w:rsidRDefault="00C4770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2185B" w:rsidRDefault="00C4770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работа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в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малых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группах</w:t>
            </w:r>
            <w:proofErr w:type="spellEnd"/>
          </w:p>
        </w:tc>
      </w:tr>
      <w:tr w:rsidR="00E2185B">
        <w:trPr>
          <w:trHeight w:hRule="exact" w:val="1137"/>
        </w:trPr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2185B" w:rsidRDefault="00C4770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.6</w:t>
            </w:r>
          </w:p>
        </w:tc>
        <w:tc>
          <w:tcPr>
            <w:tcW w:w="355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2185B" w:rsidRPr="00C47706" w:rsidRDefault="00C47706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C4770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Изображение и обозначение элементов деталей: Резьбовые соединения - чертежи соединений стандартными крепежными изделиями (болтом, винтом, шпилькой). /</w:t>
            </w:r>
            <w:proofErr w:type="spellStart"/>
            <w:proofErr w:type="gramStart"/>
            <w:r w:rsidRPr="00C4770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р</w:t>
            </w:r>
            <w:proofErr w:type="spellEnd"/>
            <w:proofErr w:type="gramEnd"/>
            <w:r w:rsidRPr="00C4770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2185B" w:rsidRDefault="00C4770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3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2185B" w:rsidRDefault="00C4770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2185B" w:rsidRDefault="00C4770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ПК-3</w:t>
            </w:r>
          </w:p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2185B" w:rsidRDefault="00C4770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2Л2.1</w:t>
            </w:r>
          </w:p>
          <w:p w:rsidR="00E2185B" w:rsidRDefault="00C4770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2 Э3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2185B" w:rsidRDefault="00C4770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2185B" w:rsidRDefault="00C4770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работа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в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малых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группах</w:t>
            </w:r>
            <w:proofErr w:type="spellEnd"/>
          </w:p>
        </w:tc>
      </w:tr>
      <w:tr w:rsidR="00E2185B">
        <w:trPr>
          <w:trHeight w:hRule="exact" w:val="2016"/>
        </w:trPr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2185B" w:rsidRDefault="00C4770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.7</w:t>
            </w:r>
          </w:p>
        </w:tc>
        <w:tc>
          <w:tcPr>
            <w:tcW w:w="355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2185B" w:rsidRPr="00C47706" w:rsidRDefault="00C47706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C4770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Спецификация. Стадии и основы разработки конструкторской документации: Сборочный чертеж. Чтение и </w:t>
            </w:r>
            <w:proofErr w:type="spellStart"/>
            <w:r w:rsidRPr="00C4770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деталирование</w:t>
            </w:r>
            <w:proofErr w:type="spellEnd"/>
            <w:r w:rsidRPr="00C4770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сборочного чертежа</w:t>
            </w:r>
          </w:p>
          <w:p w:rsidR="00E2185B" w:rsidRPr="00C47706" w:rsidRDefault="00C47706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C4770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- выполнение эскизов рабочих чертежей деталей по сборочному чертежу;</w:t>
            </w:r>
          </w:p>
          <w:p w:rsidR="00E2185B" w:rsidRDefault="00C47706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-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чтение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сборочного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чертежа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. /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Пр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2185B" w:rsidRDefault="00C4770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3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2185B" w:rsidRDefault="00C4770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4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2185B" w:rsidRDefault="00C4770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ПК-3</w:t>
            </w:r>
          </w:p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2185B" w:rsidRDefault="00C4770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2Л2.1</w:t>
            </w:r>
          </w:p>
          <w:p w:rsidR="00E2185B" w:rsidRDefault="00C4770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2 Э3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2185B" w:rsidRDefault="00C4770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2185B" w:rsidRDefault="00C4770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работа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в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малых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группах</w:t>
            </w:r>
            <w:proofErr w:type="spellEnd"/>
          </w:p>
        </w:tc>
      </w:tr>
      <w:tr w:rsidR="00E2185B">
        <w:trPr>
          <w:trHeight w:hRule="exact" w:val="1357"/>
        </w:trPr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2185B" w:rsidRDefault="00C4770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.8</w:t>
            </w:r>
          </w:p>
        </w:tc>
        <w:tc>
          <w:tcPr>
            <w:tcW w:w="355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2185B" w:rsidRPr="00C47706" w:rsidRDefault="00C47706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C4770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Аксонометрические проекции деталей. Рабочие чертежи и эскизы деталей машин</w:t>
            </w:r>
          </w:p>
          <w:p w:rsidR="00E2185B" w:rsidRPr="00C47706" w:rsidRDefault="00C47706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C4770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- аксонометрия деталей машин;</w:t>
            </w:r>
          </w:p>
          <w:p w:rsidR="00E2185B" w:rsidRPr="00C47706" w:rsidRDefault="00C47706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C4770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- выполнение технических рисунков деталей. /</w:t>
            </w:r>
            <w:proofErr w:type="spellStart"/>
            <w:proofErr w:type="gramStart"/>
            <w:r w:rsidRPr="00C4770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р</w:t>
            </w:r>
            <w:proofErr w:type="spellEnd"/>
            <w:proofErr w:type="gramEnd"/>
            <w:r w:rsidRPr="00C4770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2185B" w:rsidRDefault="00C4770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3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2185B" w:rsidRDefault="00C4770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4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2185B" w:rsidRDefault="00C4770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ПК-3</w:t>
            </w:r>
          </w:p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2185B" w:rsidRDefault="00C4770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2Л2.1</w:t>
            </w:r>
          </w:p>
          <w:p w:rsidR="00E2185B" w:rsidRDefault="00C4770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2 Э3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2185B" w:rsidRDefault="00C4770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2185B" w:rsidRDefault="00C4770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работа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в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малых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группах</w:t>
            </w:r>
            <w:proofErr w:type="spellEnd"/>
          </w:p>
        </w:tc>
      </w:tr>
      <w:tr w:rsidR="00E2185B">
        <w:trPr>
          <w:trHeight w:hRule="exact" w:val="2236"/>
        </w:trPr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2185B" w:rsidRDefault="00C4770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.9</w:t>
            </w:r>
          </w:p>
        </w:tc>
        <w:tc>
          <w:tcPr>
            <w:tcW w:w="355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2185B" w:rsidRPr="00C47706" w:rsidRDefault="00C47706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C4770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Стадии и основы разработки конструкторской </w:t>
            </w:r>
            <w:proofErr w:type="spellStart"/>
            <w:r w:rsidRPr="00C4770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документации</w:t>
            </w:r>
            <w:proofErr w:type="gramStart"/>
            <w:r w:rsidRPr="00C4770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:Р</w:t>
            </w:r>
            <w:proofErr w:type="gramEnd"/>
            <w:r w:rsidRPr="00C4770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абочие</w:t>
            </w:r>
            <w:proofErr w:type="spellEnd"/>
            <w:r w:rsidRPr="00C4770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чертежи деталей машин</w:t>
            </w:r>
          </w:p>
          <w:p w:rsidR="00E2185B" w:rsidRPr="00C47706" w:rsidRDefault="00C47706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C4770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-этапы проектирования;</w:t>
            </w:r>
          </w:p>
          <w:p w:rsidR="00E2185B" w:rsidRPr="00C47706" w:rsidRDefault="00C47706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C4770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- приемы обмера деталей;</w:t>
            </w:r>
          </w:p>
          <w:p w:rsidR="00E2185B" w:rsidRPr="00C47706" w:rsidRDefault="00C47706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C4770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- правила нанесения размеров на чертежах деталей;</w:t>
            </w:r>
          </w:p>
          <w:p w:rsidR="00E2185B" w:rsidRPr="00C47706" w:rsidRDefault="00C47706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C4770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- этапы выполнения эскиза деталей. /</w:t>
            </w:r>
            <w:proofErr w:type="spellStart"/>
            <w:proofErr w:type="gramStart"/>
            <w:r w:rsidRPr="00C4770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р</w:t>
            </w:r>
            <w:proofErr w:type="spellEnd"/>
            <w:proofErr w:type="gramEnd"/>
            <w:r w:rsidRPr="00C4770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2185B" w:rsidRDefault="00C4770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3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2185B" w:rsidRDefault="00C4770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2185B" w:rsidRDefault="00C4770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ПК-3</w:t>
            </w:r>
          </w:p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2185B" w:rsidRDefault="00C4770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2Л2.1</w:t>
            </w:r>
          </w:p>
          <w:p w:rsidR="00E2185B" w:rsidRDefault="00C4770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2 Э3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2185B" w:rsidRDefault="00C4770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2185B" w:rsidRDefault="00C4770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работа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в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малых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группах</w:t>
            </w:r>
            <w:proofErr w:type="spellEnd"/>
          </w:p>
        </w:tc>
      </w:tr>
      <w:tr w:rsidR="00E2185B">
        <w:trPr>
          <w:trHeight w:hRule="exact" w:val="2016"/>
        </w:trPr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2185B" w:rsidRDefault="00C4770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.10</w:t>
            </w:r>
          </w:p>
        </w:tc>
        <w:tc>
          <w:tcPr>
            <w:tcW w:w="355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2185B" w:rsidRPr="00C47706" w:rsidRDefault="00C47706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C4770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Спецификация. Стадии и основы разработки конструкторской документации: Сборочный чертеж. Чтение и </w:t>
            </w:r>
            <w:proofErr w:type="spellStart"/>
            <w:r w:rsidRPr="00C4770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деталирование</w:t>
            </w:r>
            <w:proofErr w:type="spellEnd"/>
            <w:r w:rsidRPr="00C4770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сборочного чертежа</w:t>
            </w:r>
          </w:p>
          <w:p w:rsidR="00E2185B" w:rsidRPr="00C47706" w:rsidRDefault="00C47706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C4770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- понятие о сборочном чертеже, основные требования к сборочным чертежам;</w:t>
            </w:r>
          </w:p>
          <w:p w:rsidR="00E2185B" w:rsidRDefault="00C47706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- </w:t>
            </w:r>
            <w:proofErr w:type="spellStart"/>
            <w:proofErr w:type="gram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спецификация</w:t>
            </w:r>
            <w:proofErr w:type="spellEnd"/>
            <w:proofErr w:type="gram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. /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Пр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2185B" w:rsidRDefault="00C4770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3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2185B" w:rsidRDefault="00C4770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4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2185B" w:rsidRDefault="00C4770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ПК-3</w:t>
            </w:r>
          </w:p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2185B" w:rsidRDefault="00C4770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2Л2.1</w:t>
            </w:r>
          </w:p>
          <w:p w:rsidR="00E2185B" w:rsidRDefault="00C4770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2 Э3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2185B" w:rsidRDefault="00C4770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2185B" w:rsidRDefault="00E2185B"/>
        </w:tc>
      </w:tr>
      <w:tr w:rsidR="00E2185B">
        <w:trPr>
          <w:trHeight w:hRule="exact" w:val="1357"/>
        </w:trPr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2185B" w:rsidRDefault="00C4770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.11</w:t>
            </w:r>
          </w:p>
        </w:tc>
        <w:tc>
          <w:tcPr>
            <w:tcW w:w="355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2185B" w:rsidRPr="00C47706" w:rsidRDefault="00C47706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C4770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Стадии и основы разработки конструкторской документации: Рабочие чертежи и эскизы деталей машин</w:t>
            </w:r>
          </w:p>
          <w:p w:rsidR="00E2185B" w:rsidRPr="00C47706" w:rsidRDefault="00C47706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C4770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- выполнение эскизов литых и точеных деталей. /</w:t>
            </w:r>
            <w:proofErr w:type="spellStart"/>
            <w:proofErr w:type="gramStart"/>
            <w:r w:rsidRPr="00C4770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р</w:t>
            </w:r>
            <w:proofErr w:type="spellEnd"/>
            <w:proofErr w:type="gramEnd"/>
            <w:r w:rsidRPr="00C4770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2185B" w:rsidRDefault="00C4770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3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2185B" w:rsidRDefault="00C4770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4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2185B" w:rsidRDefault="00C4770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ПК-3</w:t>
            </w:r>
          </w:p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2185B" w:rsidRDefault="00C4770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2Л2.1</w:t>
            </w:r>
          </w:p>
          <w:p w:rsidR="00E2185B" w:rsidRDefault="00C4770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2 Э3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2185B" w:rsidRDefault="00C4770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2185B" w:rsidRDefault="00C4770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работа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в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малых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группах</w:t>
            </w:r>
            <w:proofErr w:type="spellEnd"/>
          </w:p>
        </w:tc>
      </w:tr>
      <w:tr w:rsidR="00E2185B">
        <w:trPr>
          <w:trHeight w:hRule="exact" w:val="917"/>
        </w:trPr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2185B" w:rsidRDefault="00C4770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.12</w:t>
            </w:r>
          </w:p>
        </w:tc>
        <w:tc>
          <w:tcPr>
            <w:tcW w:w="355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2185B" w:rsidRDefault="00C47706">
            <w:pPr>
              <w:spacing w:after="0" w:line="240" w:lineRule="auto"/>
              <w:rPr>
                <w:sz w:val="19"/>
                <w:szCs w:val="19"/>
              </w:rPr>
            </w:pPr>
            <w:r w:rsidRPr="00C4770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Основы компьютерной графики: выполнение чертежа плоской детали.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Простановка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размеров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. /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Пр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2185B" w:rsidRDefault="00C4770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3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2185B" w:rsidRDefault="00C4770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4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2185B" w:rsidRDefault="00C4770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ПК-3</w:t>
            </w:r>
          </w:p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2185B" w:rsidRDefault="00C4770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1 Л1.2Л2.1Л3.1 Л3.2 Л3.3</w:t>
            </w:r>
          </w:p>
          <w:p w:rsidR="00E2185B" w:rsidRDefault="00C4770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1 Э2 Э3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2185B" w:rsidRDefault="00C4770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2185B" w:rsidRDefault="00C4770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работа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в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малых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группах</w:t>
            </w:r>
            <w:proofErr w:type="spellEnd"/>
          </w:p>
        </w:tc>
      </w:tr>
      <w:tr w:rsidR="00E2185B">
        <w:trPr>
          <w:trHeight w:hRule="exact" w:val="1357"/>
        </w:trPr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2185B" w:rsidRDefault="00C4770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.13</w:t>
            </w:r>
          </w:p>
        </w:tc>
        <w:tc>
          <w:tcPr>
            <w:tcW w:w="355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2185B" w:rsidRPr="00C47706" w:rsidRDefault="00C47706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C4770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Изображение и обозначение элементов деталей: Разъемные (не резьбовые) соединения</w:t>
            </w:r>
          </w:p>
          <w:p w:rsidR="00E2185B" w:rsidRPr="00C47706" w:rsidRDefault="00C47706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C4770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- соединение штифтом;</w:t>
            </w:r>
          </w:p>
          <w:p w:rsidR="00E2185B" w:rsidRPr="00C47706" w:rsidRDefault="00C47706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C4770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- соединение шпонкой;</w:t>
            </w:r>
          </w:p>
          <w:p w:rsidR="00E2185B" w:rsidRPr="00C47706" w:rsidRDefault="00C47706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C4770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- соединение шлицевое. /</w:t>
            </w:r>
            <w:proofErr w:type="spellStart"/>
            <w:proofErr w:type="gramStart"/>
            <w:r w:rsidRPr="00C4770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р</w:t>
            </w:r>
            <w:proofErr w:type="spellEnd"/>
            <w:proofErr w:type="gramEnd"/>
            <w:r w:rsidRPr="00C4770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2185B" w:rsidRDefault="00C4770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3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2185B" w:rsidRDefault="00C4770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2185B" w:rsidRDefault="00C4770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ПК-3</w:t>
            </w:r>
          </w:p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2185B" w:rsidRDefault="00C4770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2Л2.1</w:t>
            </w:r>
          </w:p>
          <w:p w:rsidR="00E2185B" w:rsidRDefault="00C4770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2 Э3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2185B" w:rsidRDefault="00C4770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2185B" w:rsidRDefault="00C4770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работа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в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малых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группах</w:t>
            </w:r>
            <w:proofErr w:type="spellEnd"/>
          </w:p>
        </w:tc>
      </w:tr>
    </w:tbl>
    <w:p w:rsidR="00E2185B" w:rsidRDefault="00C47706">
      <w:pPr>
        <w:rPr>
          <w:sz w:val="0"/>
          <w:szCs w:val="0"/>
        </w:rPr>
      </w:pPr>
      <w:r>
        <w:br w:type="page"/>
      </w:r>
    </w:p>
    <w:tbl>
      <w:tblPr>
        <w:tblW w:w="0" w:type="auto"/>
        <w:tblCellMar>
          <w:left w:w="0" w:type="dxa"/>
          <w:right w:w="0" w:type="dxa"/>
        </w:tblCellMar>
        <w:tblLook w:val="04A0"/>
      </w:tblPr>
      <w:tblGrid>
        <w:gridCol w:w="684"/>
        <w:gridCol w:w="248"/>
        <w:gridCol w:w="1621"/>
        <w:gridCol w:w="1675"/>
        <w:gridCol w:w="891"/>
        <w:gridCol w:w="659"/>
        <w:gridCol w:w="1059"/>
        <w:gridCol w:w="710"/>
        <w:gridCol w:w="580"/>
        <w:gridCol w:w="695"/>
        <w:gridCol w:w="417"/>
        <w:gridCol w:w="1001"/>
      </w:tblGrid>
      <w:tr w:rsidR="00E2185B">
        <w:trPr>
          <w:trHeight w:hRule="exact" w:val="416"/>
        </w:trPr>
        <w:tc>
          <w:tcPr>
            <w:tcW w:w="710" w:type="dxa"/>
          </w:tcPr>
          <w:p w:rsidR="00E2185B" w:rsidRDefault="00E2185B"/>
        </w:tc>
        <w:tc>
          <w:tcPr>
            <w:tcW w:w="285" w:type="dxa"/>
          </w:tcPr>
          <w:p w:rsidR="00E2185B" w:rsidRDefault="00E2185B"/>
        </w:tc>
        <w:tc>
          <w:tcPr>
            <w:tcW w:w="1702" w:type="dxa"/>
          </w:tcPr>
          <w:p w:rsidR="00E2185B" w:rsidRDefault="00E2185B"/>
        </w:tc>
        <w:tc>
          <w:tcPr>
            <w:tcW w:w="1844" w:type="dxa"/>
          </w:tcPr>
          <w:p w:rsidR="00E2185B" w:rsidRDefault="00E2185B"/>
        </w:tc>
        <w:tc>
          <w:tcPr>
            <w:tcW w:w="993" w:type="dxa"/>
          </w:tcPr>
          <w:p w:rsidR="00E2185B" w:rsidRDefault="00E2185B"/>
        </w:tc>
        <w:tc>
          <w:tcPr>
            <w:tcW w:w="710" w:type="dxa"/>
          </w:tcPr>
          <w:p w:rsidR="00E2185B" w:rsidRDefault="00E2185B"/>
        </w:tc>
        <w:tc>
          <w:tcPr>
            <w:tcW w:w="1135" w:type="dxa"/>
          </w:tcPr>
          <w:p w:rsidR="00E2185B" w:rsidRDefault="00E2185B"/>
        </w:tc>
        <w:tc>
          <w:tcPr>
            <w:tcW w:w="710" w:type="dxa"/>
          </w:tcPr>
          <w:p w:rsidR="00E2185B" w:rsidRDefault="00E2185B"/>
        </w:tc>
        <w:tc>
          <w:tcPr>
            <w:tcW w:w="568" w:type="dxa"/>
          </w:tcPr>
          <w:p w:rsidR="00E2185B" w:rsidRDefault="00E2185B"/>
        </w:tc>
        <w:tc>
          <w:tcPr>
            <w:tcW w:w="710" w:type="dxa"/>
          </w:tcPr>
          <w:p w:rsidR="00E2185B" w:rsidRDefault="00E2185B"/>
        </w:tc>
        <w:tc>
          <w:tcPr>
            <w:tcW w:w="426" w:type="dxa"/>
          </w:tcPr>
          <w:p w:rsidR="00E2185B" w:rsidRDefault="00E2185B"/>
        </w:tc>
        <w:tc>
          <w:tcPr>
            <w:tcW w:w="1007" w:type="dxa"/>
            <w:shd w:val="clear" w:color="C0C0C0" w:fill="FFFFFF"/>
            <w:tcMar>
              <w:left w:w="34" w:type="dxa"/>
              <w:right w:w="34" w:type="dxa"/>
            </w:tcMar>
          </w:tcPr>
          <w:p w:rsidR="00E2185B" w:rsidRDefault="00C47706">
            <w:pPr>
              <w:spacing w:after="0" w:line="240" w:lineRule="auto"/>
              <w:jc w:val="right"/>
              <w:rPr>
                <w:sz w:val="16"/>
                <w:szCs w:val="16"/>
              </w:rPr>
            </w:pPr>
            <w:proofErr w:type="spellStart"/>
            <w:proofErr w:type="gramStart"/>
            <w:r>
              <w:rPr>
                <w:rFonts w:ascii="Times New Roman" w:hAnsi="Times New Roman" w:cs="Times New Roman"/>
                <w:color w:val="C0C0C0"/>
                <w:sz w:val="16"/>
                <w:szCs w:val="16"/>
              </w:rPr>
              <w:t>стр</w:t>
            </w:r>
            <w:proofErr w:type="spellEnd"/>
            <w:proofErr w:type="gramEnd"/>
            <w:r>
              <w:rPr>
                <w:rFonts w:ascii="Times New Roman" w:hAnsi="Times New Roman" w:cs="Times New Roman"/>
                <w:color w:val="C0C0C0"/>
                <w:sz w:val="16"/>
                <w:szCs w:val="16"/>
              </w:rPr>
              <w:t>. 7</w:t>
            </w:r>
          </w:p>
        </w:tc>
      </w:tr>
      <w:tr w:rsidR="00E2185B">
        <w:trPr>
          <w:trHeight w:hRule="exact" w:val="917"/>
        </w:trPr>
        <w:tc>
          <w:tcPr>
            <w:tcW w:w="1007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2185B" w:rsidRDefault="00C4770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.14</w:t>
            </w:r>
          </w:p>
        </w:tc>
        <w:tc>
          <w:tcPr>
            <w:tcW w:w="355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2185B" w:rsidRPr="00C47706" w:rsidRDefault="00C47706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C4770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Выполнение в системе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AutoCAD</w:t>
            </w:r>
            <w:r w:rsidRPr="00C4770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чертежей технических деталей /</w:t>
            </w:r>
            <w:proofErr w:type="spellStart"/>
            <w:proofErr w:type="gramStart"/>
            <w:r w:rsidRPr="00C4770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р</w:t>
            </w:r>
            <w:proofErr w:type="spellEnd"/>
            <w:proofErr w:type="gramEnd"/>
            <w:r w:rsidRPr="00C4770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2185B" w:rsidRDefault="00C4770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3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2185B" w:rsidRDefault="00C4770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6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2185B" w:rsidRDefault="00C4770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ПК-3</w:t>
            </w:r>
          </w:p>
        </w:tc>
        <w:tc>
          <w:tcPr>
            <w:tcW w:w="129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2185B" w:rsidRDefault="00C4770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1 Л1.2Л2.1Л3.1 Л3.2 Л3.3</w:t>
            </w:r>
          </w:p>
          <w:p w:rsidR="00E2185B" w:rsidRDefault="00C4770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1 Э2 Э3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2185B" w:rsidRDefault="00C4770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2185B" w:rsidRDefault="00E2185B"/>
        </w:tc>
      </w:tr>
      <w:tr w:rsidR="00E2185B">
        <w:trPr>
          <w:trHeight w:hRule="exact" w:val="2016"/>
        </w:trPr>
        <w:tc>
          <w:tcPr>
            <w:tcW w:w="1007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2185B" w:rsidRDefault="00C4770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.15</w:t>
            </w:r>
          </w:p>
        </w:tc>
        <w:tc>
          <w:tcPr>
            <w:tcW w:w="355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2185B" w:rsidRPr="00C47706" w:rsidRDefault="00C47706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C4770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Единая система конструкторской документации. Стандарты на оформление чертежей. Геометрические построения. Изображения, надписи, обозначения:</w:t>
            </w:r>
          </w:p>
          <w:p w:rsidR="00E2185B" w:rsidRPr="00C47706" w:rsidRDefault="00C47706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C4770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- виды: основные, дополнительные, местные;</w:t>
            </w:r>
          </w:p>
          <w:p w:rsidR="00E2185B" w:rsidRPr="00C47706" w:rsidRDefault="00C47706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C4770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- построение эскиза модели.</w:t>
            </w:r>
          </w:p>
          <w:p w:rsidR="00E2185B" w:rsidRDefault="00C47706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/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Пр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2185B" w:rsidRDefault="00C4770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3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2185B" w:rsidRDefault="00C4770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2185B" w:rsidRDefault="00C4770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ПК-3</w:t>
            </w:r>
          </w:p>
        </w:tc>
        <w:tc>
          <w:tcPr>
            <w:tcW w:w="129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2185B" w:rsidRDefault="00C4770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2Л2.1Л3.3</w:t>
            </w:r>
          </w:p>
          <w:p w:rsidR="00E2185B" w:rsidRDefault="00C4770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2 Э3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2185B" w:rsidRDefault="00C4770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2185B" w:rsidRDefault="00C4770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работа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в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малых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группах</w:t>
            </w:r>
            <w:proofErr w:type="spellEnd"/>
          </w:p>
        </w:tc>
      </w:tr>
      <w:tr w:rsidR="00E2185B">
        <w:trPr>
          <w:trHeight w:hRule="exact" w:val="277"/>
        </w:trPr>
        <w:tc>
          <w:tcPr>
            <w:tcW w:w="1007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2185B" w:rsidRDefault="00E2185B"/>
        </w:tc>
        <w:tc>
          <w:tcPr>
            <w:tcW w:w="355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2185B" w:rsidRDefault="00C47706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Раздел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 3.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Самостоятельная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работа</w:t>
            </w:r>
            <w:proofErr w:type="spellEnd"/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2185B" w:rsidRDefault="00E2185B"/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2185B" w:rsidRDefault="00E2185B"/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2185B" w:rsidRDefault="00E2185B"/>
        </w:tc>
        <w:tc>
          <w:tcPr>
            <w:tcW w:w="129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2185B" w:rsidRDefault="00E2185B"/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2185B" w:rsidRDefault="00E2185B"/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2185B" w:rsidRDefault="00E2185B"/>
        </w:tc>
      </w:tr>
      <w:tr w:rsidR="00E2185B">
        <w:trPr>
          <w:trHeight w:hRule="exact" w:val="917"/>
        </w:trPr>
        <w:tc>
          <w:tcPr>
            <w:tcW w:w="1007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2185B" w:rsidRDefault="00C4770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3.1</w:t>
            </w:r>
          </w:p>
        </w:tc>
        <w:tc>
          <w:tcPr>
            <w:tcW w:w="355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2185B" w:rsidRPr="00C47706" w:rsidRDefault="00C47706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C4770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Изучение теоретического материала. Решение практических задач /</w:t>
            </w:r>
            <w:proofErr w:type="gramStart"/>
            <w:r w:rsidRPr="00C4770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Ср</w:t>
            </w:r>
            <w:proofErr w:type="gramEnd"/>
            <w:r w:rsidRPr="00C4770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2185B" w:rsidRDefault="00C4770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3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2185B" w:rsidRDefault="00C4770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34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2185B" w:rsidRDefault="00C4770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ПК-3</w:t>
            </w:r>
          </w:p>
        </w:tc>
        <w:tc>
          <w:tcPr>
            <w:tcW w:w="129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2185B" w:rsidRDefault="00C4770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1 Л1.2Л2.1Л3.1 Л3.2 Л3.3</w:t>
            </w:r>
          </w:p>
          <w:p w:rsidR="00E2185B" w:rsidRDefault="00C4770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1 Э2 Э3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2185B" w:rsidRDefault="00C4770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2185B" w:rsidRDefault="00E2185B"/>
        </w:tc>
      </w:tr>
      <w:tr w:rsidR="00E2185B">
        <w:trPr>
          <w:trHeight w:hRule="exact" w:val="917"/>
        </w:trPr>
        <w:tc>
          <w:tcPr>
            <w:tcW w:w="1007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2185B" w:rsidRDefault="00C4770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3.2</w:t>
            </w:r>
          </w:p>
        </w:tc>
        <w:tc>
          <w:tcPr>
            <w:tcW w:w="355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2185B" w:rsidRPr="00C47706" w:rsidRDefault="00C47706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C4770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одготовка к текущему и рубежному контролю /</w:t>
            </w:r>
            <w:proofErr w:type="gramStart"/>
            <w:r w:rsidRPr="00C4770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Ср</w:t>
            </w:r>
            <w:proofErr w:type="gramEnd"/>
            <w:r w:rsidRPr="00C4770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2185B" w:rsidRDefault="00C4770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3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2185B" w:rsidRDefault="00C4770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6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2185B" w:rsidRDefault="00C4770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ПК-3</w:t>
            </w:r>
          </w:p>
        </w:tc>
        <w:tc>
          <w:tcPr>
            <w:tcW w:w="129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2185B" w:rsidRDefault="00C4770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1 Л1.2Л2.1Л3.1 Л3.2 Л3.3</w:t>
            </w:r>
          </w:p>
          <w:p w:rsidR="00E2185B" w:rsidRDefault="00C4770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1 Э2 Э3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2185B" w:rsidRDefault="00C4770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2185B" w:rsidRDefault="00E2185B"/>
        </w:tc>
      </w:tr>
      <w:tr w:rsidR="00E2185B">
        <w:trPr>
          <w:trHeight w:hRule="exact" w:val="277"/>
        </w:trPr>
        <w:tc>
          <w:tcPr>
            <w:tcW w:w="1007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2185B" w:rsidRDefault="00E2185B"/>
        </w:tc>
        <w:tc>
          <w:tcPr>
            <w:tcW w:w="355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2185B" w:rsidRDefault="00C47706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Раздел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 4.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Контроль</w:t>
            </w:r>
            <w:proofErr w:type="spellEnd"/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2185B" w:rsidRDefault="00E2185B"/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2185B" w:rsidRDefault="00E2185B"/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2185B" w:rsidRDefault="00E2185B"/>
        </w:tc>
        <w:tc>
          <w:tcPr>
            <w:tcW w:w="129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2185B" w:rsidRDefault="00E2185B"/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2185B" w:rsidRDefault="00E2185B"/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2185B" w:rsidRDefault="00E2185B"/>
        </w:tc>
      </w:tr>
      <w:tr w:rsidR="00E2185B">
        <w:trPr>
          <w:trHeight w:hRule="exact" w:val="1137"/>
        </w:trPr>
        <w:tc>
          <w:tcPr>
            <w:tcW w:w="1007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2185B" w:rsidRDefault="00C4770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4.1</w:t>
            </w:r>
          </w:p>
        </w:tc>
        <w:tc>
          <w:tcPr>
            <w:tcW w:w="355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2185B" w:rsidRDefault="00C47706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Подготовка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к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кзамену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/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кзамен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2185B" w:rsidRDefault="00C4770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3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2185B" w:rsidRDefault="00C4770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36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2185B" w:rsidRDefault="00C4770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ПК-3</w:t>
            </w:r>
          </w:p>
        </w:tc>
        <w:tc>
          <w:tcPr>
            <w:tcW w:w="129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2185B" w:rsidRDefault="00C4770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1 Л1.2Л2.1 Л2.2Л3.1 Л3.2 Л3.3</w:t>
            </w:r>
          </w:p>
          <w:p w:rsidR="00E2185B" w:rsidRDefault="00C4770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1 Э2 Э3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2185B" w:rsidRDefault="00C4770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2185B" w:rsidRDefault="00E2185B"/>
        </w:tc>
      </w:tr>
      <w:tr w:rsidR="00E2185B">
        <w:trPr>
          <w:trHeight w:hRule="exact" w:val="277"/>
        </w:trPr>
        <w:tc>
          <w:tcPr>
            <w:tcW w:w="710" w:type="dxa"/>
          </w:tcPr>
          <w:p w:rsidR="00E2185B" w:rsidRDefault="00E2185B"/>
        </w:tc>
        <w:tc>
          <w:tcPr>
            <w:tcW w:w="285" w:type="dxa"/>
          </w:tcPr>
          <w:p w:rsidR="00E2185B" w:rsidRDefault="00E2185B"/>
        </w:tc>
        <w:tc>
          <w:tcPr>
            <w:tcW w:w="1702" w:type="dxa"/>
          </w:tcPr>
          <w:p w:rsidR="00E2185B" w:rsidRDefault="00E2185B"/>
        </w:tc>
        <w:tc>
          <w:tcPr>
            <w:tcW w:w="1844" w:type="dxa"/>
          </w:tcPr>
          <w:p w:rsidR="00E2185B" w:rsidRDefault="00E2185B"/>
        </w:tc>
        <w:tc>
          <w:tcPr>
            <w:tcW w:w="993" w:type="dxa"/>
          </w:tcPr>
          <w:p w:rsidR="00E2185B" w:rsidRDefault="00E2185B"/>
        </w:tc>
        <w:tc>
          <w:tcPr>
            <w:tcW w:w="710" w:type="dxa"/>
          </w:tcPr>
          <w:p w:rsidR="00E2185B" w:rsidRDefault="00E2185B"/>
        </w:tc>
        <w:tc>
          <w:tcPr>
            <w:tcW w:w="1135" w:type="dxa"/>
          </w:tcPr>
          <w:p w:rsidR="00E2185B" w:rsidRDefault="00E2185B"/>
        </w:tc>
        <w:tc>
          <w:tcPr>
            <w:tcW w:w="710" w:type="dxa"/>
          </w:tcPr>
          <w:p w:rsidR="00E2185B" w:rsidRDefault="00E2185B"/>
        </w:tc>
        <w:tc>
          <w:tcPr>
            <w:tcW w:w="568" w:type="dxa"/>
          </w:tcPr>
          <w:p w:rsidR="00E2185B" w:rsidRDefault="00E2185B"/>
        </w:tc>
        <w:tc>
          <w:tcPr>
            <w:tcW w:w="710" w:type="dxa"/>
          </w:tcPr>
          <w:p w:rsidR="00E2185B" w:rsidRDefault="00E2185B"/>
        </w:tc>
        <w:tc>
          <w:tcPr>
            <w:tcW w:w="426" w:type="dxa"/>
          </w:tcPr>
          <w:p w:rsidR="00E2185B" w:rsidRDefault="00E2185B"/>
        </w:tc>
        <w:tc>
          <w:tcPr>
            <w:tcW w:w="993" w:type="dxa"/>
          </w:tcPr>
          <w:p w:rsidR="00E2185B" w:rsidRDefault="00E2185B"/>
        </w:tc>
      </w:tr>
      <w:tr w:rsidR="00E2185B" w:rsidRPr="00A2547D">
        <w:trPr>
          <w:trHeight w:hRule="exact" w:val="416"/>
        </w:trPr>
        <w:tc>
          <w:tcPr>
            <w:tcW w:w="10788" w:type="dxa"/>
            <w:gridSpan w:val="1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D3D3D3"/>
            <w:tcMar>
              <w:left w:w="34" w:type="dxa"/>
              <w:right w:w="34" w:type="dxa"/>
            </w:tcMar>
            <w:vAlign w:val="center"/>
          </w:tcPr>
          <w:p w:rsidR="00E2185B" w:rsidRPr="00C47706" w:rsidRDefault="00C47706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C47706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5. ОЦЕНОЧНЫЕ МАТЕРИАЛЫ ДЛЯ ПРОВЕДЕНИЯ ПРОМЕЖУТОЧНОЙ АТТЕСТАЦИИ</w:t>
            </w:r>
          </w:p>
        </w:tc>
      </w:tr>
      <w:tr w:rsidR="00E2185B">
        <w:trPr>
          <w:trHeight w:hRule="exact" w:val="277"/>
        </w:trPr>
        <w:tc>
          <w:tcPr>
            <w:tcW w:w="10788" w:type="dxa"/>
            <w:gridSpan w:val="1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2185B" w:rsidRDefault="00C4770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Размещены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 в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приложении</w:t>
            </w:r>
            <w:proofErr w:type="spellEnd"/>
          </w:p>
        </w:tc>
      </w:tr>
      <w:tr w:rsidR="00E2185B">
        <w:trPr>
          <w:trHeight w:hRule="exact" w:val="277"/>
        </w:trPr>
        <w:tc>
          <w:tcPr>
            <w:tcW w:w="710" w:type="dxa"/>
          </w:tcPr>
          <w:p w:rsidR="00E2185B" w:rsidRDefault="00E2185B"/>
        </w:tc>
        <w:tc>
          <w:tcPr>
            <w:tcW w:w="285" w:type="dxa"/>
          </w:tcPr>
          <w:p w:rsidR="00E2185B" w:rsidRDefault="00E2185B"/>
        </w:tc>
        <w:tc>
          <w:tcPr>
            <w:tcW w:w="1702" w:type="dxa"/>
          </w:tcPr>
          <w:p w:rsidR="00E2185B" w:rsidRDefault="00E2185B"/>
        </w:tc>
        <w:tc>
          <w:tcPr>
            <w:tcW w:w="1844" w:type="dxa"/>
          </w:tcPr>
          <w:p w:rsidR="00E2185B" w:rsidRDefault="00E2185B"/>
        </w:tc>
        <w:tc>
          <w:tcPr>
            <w:tcW w:w="993" w:type="dxa"/>
          </w:tcPr>
          <w:p w:rsidR="00E2185B" w:rsidRDefault="00E2185B"/>
        </w:tc>
        <w:tc>
          <w:tcPr>
            <w:tcW w:w="710" w:type="dxa"/>
          </w:tcPr>
          <w:p w:rsidR="00E2185B" w:rsidRDefault="00E2185B"/>
        </w:tc>
        <w:tc>
          <w:tcPr>
            <w:tcW w:w="1135" w:type="dxa"/>
          </w:tcPr>
          <w:p w:rsidR="00E2185B" w:rsidRDefault="00E2185B"/>
        </w:tc>
        <w:tc>
          <w:tcPr>
            <w:tcW w:w="710" w:type="dxa"/>
          </w:tcPr>
          <w:p w:rsidR="00E2185B" w:rsidRDefault="00E2185B"/>
        </w:tc>
        <w:tc>
          <w:tcPr>
            <w:tcW w:w="568" w:type="dxa"/>
          </w:tcPr>
          <w:p w:rsidR="00E2185B" w:rsidRDefault="00E2185B"/>
        </w:tc>
        <w:tc>
          <w:tcPr>
            <w:tcW w:w="710" w:type="dxa"/>
          </w:tcPr>
          <w:p w:rsidR="00E2185B" w:rsidRDefault="00E2185B"/>
        </w:tc>
        <w:tc>
          <w:tcPr>
            <w:tcW w:w="426" w:type="dxa"/>
          </w:tcPr>
          <w:p w:rsidR="00E2185B" w:rsidRDefault="00E2185B"/>
        </w:tc>
        <w:tc>
          <w:tcPr>
            <w:tcW w:w="993" w:type="dxa"/>
          </w:tcPr>
          <w:p w:rsidR="00E2185B" w:rsidRDefault="00E2185B"/>
        </w:tc>
      </w:tr>
      <w:tr w:rsidR="00E2185B" w:rsidRPr="00A2547D">
        <w:trPr>
          <w:trHeight w:hRule="exact" w:val="277"/>
        </w:trPr>
        <w:tc>
          <w:tcPr>
            <w:tcW w:w="10788" w:type="dxa"/>
            <w:gridSpan w:val="1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D3D3D3"/>
            <w:tcMar>
              <w:left w:w="34" w:type="dxa"/>
              <w:right w:w="34" w:type="dxa"/>
            </w:tcMar>
            <w:vAlign w:val="center"/>
          </w:tcPr>
          <w:p w:rsidR="00E2185B" w:rsidRPr="00C47706" w:rsidRDefault="00C47706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C47706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6. УЧЕБНО-МЕТОДИЧЕСКОЕ И ИНФОРМАЦИОННОЕ ОБЕСПЕЧЕНИЕ ДИСЦИПЛИНЫ (МОДУЛЯ)</w:t>
            </w:r>
          </w:p>
        </w:tc>
      </w:tr>
      <w:tr w:rsidR="00E2185B">
        <w:trPr>
          <w:trHeight w:hRule="exact" w:val="277"/>
        </w:trPr>
        <w:tc>
          <w:tcPr>
            <w:tcW w:w="10788" w:type="dxa"/>
            <w:gridSpan w:val="1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2185B" w:rsidRDefault="00C4770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6.1.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Рекомендуемая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литература</w:t>
            </w:r>
            <w:proofErr w:type="spellEnd"/>
          </w:p>
        </w:tc>
      </w:tr>
      <w:tr w:rsidR="00E2185B" w:rsidRPr="00A2547D">
        <w:trPr>
          <w:trHeight w:hRule="exact" w:val="277"/>
        </w:trPr>
        <w:tc>
          <w:tcPr>
            <w:tcW w:w="10788" w:type="dxa"/>
            <w:gridSpan w:val="1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2185B" w:rsidRPr="00C47706" w:rsidRDefault="00C47706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C47706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6.1.1. Перечень основной литературы, необходимой для освоения дисциплины (модуля)</w:t>
            </w:r>
          </w:p>
        </w:tc>
      </w:tr>
      <w:tr w:rsidR="00E2185B">
        <w:trPr>
          <w:trHeight w:hRule="exact" w:val="277"/>
        </w:trPr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2185B" w:rsidRPr="00C47706" w:rsidRDefault="00E2185B">
            <w:pPr>
              <w:rPr>
                <w:lang w:val="ru-RU"/>
              </w:rPr>
            </w:pPr>
          </w:p>
        </w:tc>
        <w:tc>
          <w:tcPr>
            <w:tcW w:w="1999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2185B" w:rsidRDefault="00C4770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Авторы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,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составители</w:t>
            </w:r>
            <w:proofErr w:type="spellEnd"/>
          </w:p>
        </w:tc>
        <w:tc>
          <w:tcPr>
            <w:tcW w:w="5401" w:type="dxa"/>
            <w:gridSpan w:val="5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2185B" w:rsidRDefault="00C4770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Заглавие</w:t>
            </w:r>
            <w:proofErr w:type="spellEnd"/>
          </w:p>
        </w:tc>
        <w:tc>
          <w:tcPr>
            <w:tcW w:w="2708" w:type="dxa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2185B" w:rsidRDefault="00C4770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Издательство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,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год</w:t>
            </w:r>
            <w:proofErr w:type="spellEnd"/>
          </w:p>
        </w:tc>
      </w:tr>
      <w:tr w:rsidR="00E2185B" w:rsidRPr="00A2547D">
        <w:trPr>
          <w:trHeight w:hRule="exact" w:val="1137"/>
        </w:trPr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2185B" w:rsidRDefault="00C4770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1</w:t>
            </w:r>
          </w:p>
        </w:tc>
        <w:tc>
          <w:tcPr>
            <w:tcW w:w="1999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2185B" w:rsidRDefault="00C47706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Пакулин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В. Н.</w:t>
            </w:r>
          </w:p>
        </w:tc>
        <w:tc>
          <w:tcPr>
            <w:tcW w:w="5401" w:type="dxa"/>
            <w:gridSpan w:val="5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2185B" w:rsidRDefault="00C47706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Проектирование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в AutoCAD</w:t>
            </w:r>
          </w:p>
        </w:tc>
        <w:tc>
          <w:tcPr>
            <w:tcW w:w="2708" w:type="dxa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2185B" w:rsidRPr="00C47706" w:rsidRDefault="00C47706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C4770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Москва: Национальный Открытый Университет «ИНТУИТ», 2016,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http</w:t>
            </w:r>
            <w:r w:rsidRPr="00C4770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://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biblioclub</w:t>
            </w:r>
            <w:proofErr w:type="spellEnd"/>
            <w:r w:rsidRPr="00C4770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ru</w:t>
            </w:r>
            <w:proofErr w:type="spellEnd"/>
            <w:r w:rsidRPr="00C4770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/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index</w:t>
            </w:r>
            <w:r w:rsidRPr="00C4770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php</w:t>
            </w:r>
            <w:proofErr w:type="spellEnd"/>
            <w:r w:rsidRPr="00C4770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?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page</w:t>
            </w:r>
            <w:r w:rsidRPr="00C4770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=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book</w:t>
            </w:r>
            <w:r w:rsidRPr="00C4770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&amp;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id</w:t>
            </w:r>
            <w:r w:rsidRPr="00C4770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=429117</w:t>
            </w:r>
          </w:p>
        </w:tc>
      </w:tr>
      <w:tr w:rsidR="00E2185B">
        <w:trPr>
          <w:trHeight w:hRule="exact" w:val="697"/>
        </w:trPr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2185B" w:rsidRDefault="00C4770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2</w:t>
            </w:r>
          </w:p>
        </w:tc>
        <w:tc>
          <w:tcPr>
            <w:tcW w:w="1999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2185B" w:rsidRDefault="00E2185B"/>
        </w:tc>
        <w:tc>
          <w:tcPr>
            <w:tcW w:w="5401" w:type="dxa"/>
            <w:gridSpan w:val="5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2185B" w:rsidRPr="00C47706" w:rsidRDefault="00C47706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C4770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Инженерная и компьютерная графика: учебное пособие</w:t>
            </w:r>
          </w:p>
        </w:tc>
        <w:tc>
          <w:tcPr>
            <w:tcW w:w="2708" w:type="dxa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2185B" w:rsidRDefault="00C47706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Ставрополь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: СКФУ, 2017, http://biblioclub.ru/index.php? page=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book&amp;id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=494714</w:t>
            </w:r>
          </w:p>
        </w:tc>
      </w:tr>
      <w:tr w:rsidR="00E2185B" w:rsidRPr="00A2547D">
        <w:trPr>
          <w:trHeight w:hRule="exact" w:val="277"/>
        </w:trPr>
        <w:tc>
          <w:tcPr>
            <w:tcW w:w="10788" w:type="dxa"/>
            <w:gridSpan w:val="1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2185B" w:rsidRPr="00C47706" w:rsidRDefault="00C47706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C47706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6.1.2. Перечень дополнительной литературы, необходимой для освоения дисциплины (модуля)</w:t>
            </w:r>
          </w:p>
        </w:tc>
      </w:tr>
      <w:tr w:rsidR="00E2185B">
        <w:trPr>
          <w:trHeight w:hRule="exact" w:val="277"/>
        </w:trPr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2185B" w:rsidRPr="00C47706" w:rsidRDefault="00E2185B">
            <w:pPr>
              <w:rPr>
                <w:lang w:val="ru-RU"/>
              </w:rPr>
            </w:pPr>
          </w:p>
        </w:tc>
        <w:tc>
          <w:tcPr>
            <w:tcW w:w="1999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2185B" w:rsidRDefault="00C4770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Авторы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,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составители</w:t>
            </w:r>
            <w:proofErr w:type="spellEnd"/>
          </w:p>
        </w:tc>
        <w:tc>
          <w:tcPr>
            <w:tcW w:w="5401" w:type="dxa"/>
            <w:gridSpan w:val="5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2185B" w:rsidRDefault="00C4770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Заглавие</w:t>
            </w:r>
            <w:proofErr w:type="spellEnd"/>
          </w:p>
        </w:tc>
        <w:tc>
          <w:tcPr>
            <w:tcW w:w="2708" w:type="dxa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2185B" w:rsidRDefault="00C4770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Издательство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,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год</w:t>
            </w:r>
            <w:proofErr w:type="spellEnd"/>
          </w:p>
        </w:tc>
      </w:tr>
      <w:tr w:rsidR="00E2185B" w:rsidRPr="00A2547D">
        <w:trPr>
          <w:trHeight w:hRule="exact" w:val="697"/>
        </w:trPr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2185B" w:rsidRDefault="00C4770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2.1</w:t>
            </w:r>
          </w:p>
        </w:tc>
        <w:tc>
          <w:tcPr>
            <w:tcW w:w="1999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2185B" w:rsidRDefault="00C47706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И.Ю.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Скобелева</w:t>
            </w:r>
            <w:proofErr w:type="spellEnd"/>
          </w:p>
        </w:tc>
        <w:tc>
          <w:tcPr>
            <w:tcW w:w="5401" w:type="dxa"/>
            <w:gridSpan w:val="5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2185B" w:rsidRDefault="00C47706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Инженерная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графика</w:t>
            </w:r>
            <w:proofErr w:type="spellEnd"/>
          </w:p>
        </w:tc>
        <w:tc>
          <w:tcPr>
            <w:tcW w:w="2708" w:type="dxa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2185B" w:rsidRPr="00C47706" w:rsidRDefault="00C47706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proofErr w:type="spellStart"/>
            <w:r w:rsidRPr="00C4770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Ростов-н</w:t>
            </w:r>
            <w:proofErr w:type="spellEnd"/>
            <w:proofErr w:type="gramStart"/>
            <w:r w:rsidRPr="00C4770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/Д</w:t>
            </w:r>
            <w:proofErr w:type="gramEnd"/>
            <w:r w:rsidRPr="00C4770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: Феникс, 2014,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http</w:t>
            </w:r>
            <w:r w:rsidRPr="00C4770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://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biblioclub</w:t>
            </w:r>
            <w:proofErr w:type="spellEnd"/>
            <w:r w:rsidRPr="00C4770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ru</w:t>
            </w:r>
            <w:proofErr w:type="spellEnd"/>
            <w:r w:rsidRPr="00C4770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/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index</w:t>
            </w:r>
            <w:r w:rsidRPr="00C4770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php</w:t>
            </w:r>
            <w:proofErr w:type="spellEnd"/>
            <w:r w:rsidRPr="00C4770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?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page</w:t>
            </w:r>
            <w:r w:rsidRPr="00C4770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=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book</w:t>
            </w:r>
            <w:r w:rsidRPr="00C4770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&amp;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id</w:t>
            </w:r>
            <w:r w:rsidRPr="00C4770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=271503</w:t>
            </w:r>
          </w:p>
        </w:tc>
      </w:tr>
      <w:tr w:rsidR="00E2185B" w:rsidRPr="00A2547D">
        <w:trPr>
          <w:trHeight w:hRule="exact" w:val="697"/>
        </w:trPr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2185B" w:rsidRDefault="00C4770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2.2</w:t>
            </w:r>
          </w:p>
        </w:tc>
        <w:tc>
          <w:tcPr>
            <w:tcW w:w="1999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2185B" w:rsidRDefault="00C47706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ейкова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М. В.</w:t>
            </w:r>
          </w:p>
        </w:tc>
        <w:tc>
          <w:tcPr>
            <w:tcW w:w="5401" w:type="dxa"/>
            <w:gridSpan w:val="5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2185B" w:rsidRPr="00C47706" w:rsidRDefault="00C47706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C4770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Инженерная и компьютерная графика. Соединение деталей на чертежах с применением 3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D</w:t>
            </w:r>
            <w:r w:rsidRPr="00C4770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моделирования</w:t>
            </w:r>
          </w:p>
        </w:tc>
        <w:tc>
          <w:tcPr>
            <w:tcW w:w="2708" w:type="dxa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2185B" w:rsidRPr="00C47706" w:rsidRDefault="00C47706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C4770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Москва: МИСИС, 2013,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http</w:t>
            </w:r>
            <w:r w:rsidRPr="00C4770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://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e</w:t>
            </w:r>
            <w:r w:rsidRPr="00C4770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lanbook</w:t>
            </w:r>
            <w:proofErr w:type="spellEnd"/>
            <w:r w:rsidRPr="00C4770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com</w:t>
            </w:r>
            <w:r w:rsidRPr="00C4770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/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books</w:t>
            </w:r>
            <w:r w:rsidRPr="00C4770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/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ele</w:t>
            </w:r>
            <w:proofErr w:type="spellEnd"/>
            <w:r w:rsidRPr="00C4770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ment</w:t>
            </w:r>
            <w:proofErr w:type="spellEnd"/>
            <w:r w:rsidRPr="00C4770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php</w:t>
            </w:r>
            <w:proofErr w:type="spellEnd"/>
            <w:r w:rsidRPr="00C4770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?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pl</w:t>
            </w:r>
            <w:r w:rsidRPr="00C4770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1_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id</w:t>
            </w:r>
            <w:r w:rsidRPr="00C4770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=47486</w:t>
            </w:r>
          </w:p>
        </w:tc>
      </w:tr>
      <w:tr w:rsidR="00E2185B" w:rsidRPr="00A2547D">
        <w:trPr>
          <w:trHeight w:hRule="exact" w:val="478"/>
        </w:trPr>
        <w:tc>
          <w:tcPr>
            <w:tcW w:w="10788" w:type="dxa"/>
            <w:gridSpan w:val="1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2185B" w:rsidRPr="00C47706" w:rsidRDefault="00C47706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C47706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 xml:space="preserve">6.1.3. Перечень учебно-методического обеспечения для самостоятельной работы </w:t>
            </w:r>
            <w:proofErr w:type="gramStart"/>
            <w:r w:rsidRPr="00C47706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обучающихся</w:t>
            </w:r>
            <w:proofErr w:type="gramEnd"/>
            <w:r w:rsidRPr="00C47706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 xml:space="preserve"> по дисциплине (модулю)</w:t>
            </w:r>
          </w:p>
        </w:tc>
      </w:tr>
      <w:tr w:rsidR="00E2185B">
        <w:trPr>
          <w:trHeight w:hRule="exact" w:val="277"/>
        </w:trPr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2185B" w:rsidRPr="00C47706" w:rsidRDefault="00E2185B">
            <w:pPr>
              <w:rPr>
                <w:lang w:val="ru-RU"/>
              </w:rPr>
            </w:pPr>
          </w:p>
        </w:tc>
        <w:tc>
          <w:tcPr>
            <w:tcW w:w="1999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2185B" w:rsidRDefault="00C4770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Авторы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,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составители</w:t>
            </w:r>
            <w:proofErr w:type="spellEnd"/>
          </w:p>
        </w:tc>
        <w:tc>
          <w:tcPr>
            <w:tcW w:w="5401" w:type="dxa"/>
            <w:gridSpan w:val="5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2185B" w:rsidRDefault="00C4770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Заглавие</w:t>
            </w:r>
            <w:proofErr w:type="spellEnd"/>
          </w:p>
        </w:tc>
        <w:tc>
          <w:tcPr>
            <w:tcW w:w="2708" w:type="dxa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2185B" w:rsidRDefault="00C4770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Издательство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,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год</w:t>
            </w:r>
            <w:proofErr w:type="spellEnd"/>
          </w:p>
        </w:tc>
      </w:tr>
      <w:tr w:rsidR="00E2185B">
        <w:trPr>
          <w:trHeight w:hRule="exact" w:val="478"/>
        </w:trPr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2185B" w:rsidRDefault="00C4770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3.1</w:t>
            </w:r>
          </w:p>
        </w:tc>
        <w:tc>
          <w:tcPr>
            <w:tcW w:w="1999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2185B" w:rsidRDefault="00C47706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Панченко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А.А.</w:t>
            </w:r>
          </w:p>
        </w:tc>
        <w:tc>
          <w:tcPr>
            <w:tcW w:w="5401" w:type="dxa"/>
            <w:gridSpan w:val="5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2185B" w:rsidRPr="00C47706" w:rsidRDefault="00C47706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C4770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Создание 3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D</w:t>
            </w:r>
            <w:r w:rsidRPr="00C4770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-моделей и презентаций сборок в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Autodesk</w:t>
            </w:r>
            <w:r w:rsidRPr="00C4770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Inventor</w:t>
            </w:r>
            <w:r w:rsidRPr="00C4770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Professional</w:t>
            </w:r>
            <w:r w:rsidRPr="00C4770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2016: метод</w:t>
            </w:r>
            <w:proofErr w:type="gramStart"/>
            <w:r w:rsidRPr="00C4770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gramEnd"/>
            <w:r w:rsidRPr="00C4770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</w:t>
            </w:r>
            <w:proofErr w:type="gramStart"/>
            <w:r w:rsidRPr="00C4770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у</w:t>
            </w:r>
            <w:proofErr w:type="gramEnd"/>
            <w:r w:rsidRPr="00C4770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казания</w:t>
            </w:r>
          </w:p>
        </w:tc>
        <w:tc>
          <w:tcPr>
            <w:tcW w:w="2708" w:type="dxa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2185B" w:rsidRDefault="00C47706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Хабаровск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: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Изд-во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ДВГУПС, 2017,</w:t>
            </w:r>
          </w:p>
        </w:tc>
      </w:tr>
      <w:tr w:rsidR="00E2185B">
        <w:trPr>
          <w:trHeight w:hRule="exact" w:val="478"/>
        </w:trPr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2185B" w:rsidRDefault="00C4770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3.2</w:t>
            </w:r>
          </w:p>
        </w:tc>
        <w:tc>
          <w:tcPr>
            <w:tcW w:w="1999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2185B" w:rsidRDefault="00C47706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Панченко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А.А.</w:t>
            </w:r>
          </w:p>
        </w:tc>
        <w:tc>
          <w:tcPr>
            <w:tcW w:w="5401" w:type="dxa"/>
            <w:gridSpan w:val="5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2185B" w:rsidRPr="00C47706" w:rsidRDefault="00C47706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C4770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Начальный курс работы в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Autodesk</w:t>
            </w:r>
            <w:r w:rsidRPr="00C4770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Inventor</w:t>
            </w:r>
            <w:r w:rsidRPr="00C4770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Professional</w:t>
            </w:r>
            <w:r w:rsidRPr="00C4770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2015: метод</w:t>
            </w:r>
            <w:proofErr w:type="gramStart"/>
            <w:r w:rsidRPr="00C4770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gramEnd"/>
            <w:r w:rsidRPr="00C4770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</w:t>
            </w:r>
            <w:proofErr w:type="gramStart"/>
            <w:r w:rsidRPr="00C4770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у</w:t>
            </w:r>
            <w:proofErr w:type="gramEnd"/>
            <w:r w:rsidRPr="00C4770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казания по выполнению лабораторных работ</w:t>
            </w:r>
          </w:p>
        </w:tc>
        <w:tc>
          <w:tcPr>
            <w:tcW w:w="2708" w:type="dxa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2185B" w:rsidRDefault="00C47706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Хабаровск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: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Изд-во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ДВГУПС, 2015,</w:t>
            </w:r>
          </w:p>
        </w:tc>
      </w:tr>
    </w:tbl>
    <w:p w:rsidR="00E2185B" w:rsidRDefault="00C47706">
      <w:pPr>
        <w:rPr>
          <w:sz w:val="0"/>
          <w:szCs w:val="0"/>
        </w:rPr>
      </w:pPr>
      <w:r>
        <w:br w:type="page"/>
      </w:r>
    </w:p>
    <w:tbl>
      <w:tblPr>
        <w:tblW w:w="0" w:type="auto"/>
        <w:tblCellMar>
          <w:left w:w="0" w:type="dxa"/>
          <w:right w:w="0" w:type="dxa"/>
        </w:tblCellMar>
        <w:tblLook w:val="04A0"/>
      </w:tblPr>
      <w:tblGrid>
        <w:gridCol w:w="448"/>
        <w:gridCol w:w="256"/>
        <w:gridCol w:w="418"/>
        <w:gridCol w:w="1516"/>
        <w:gridCol w:w="2239"/>
        <w:gridCol w:w="2684"/>
        <w:gridCol w:w="1689"/>
        <w:gridCol w:w="990"/>
      </w:tblGrid>
      <w:tr w:rsidR="00E2185B">
        <w:trPr>
          <w:trHeight w:hRule="exact" w:val="416"/>
        </w:trPr>
        <w:tc>
          <w:tcPr>
            <w:tcW w:w="436" w:type="dxa"/>
          </w:tcPr>
          <w:p w:rsidR="00E2185B" w:rsidRDefault="00E2185B"/>
        </w:tc>
        <w:tc>
          <w:tcPr>
            <w:tcW w:w="275" w:type="dxa"/>
          </w:tcPr>
          <w:p w:rsidR="00E2185B" w:rsidRDefault="00E2185B"/>
        </w:tc>
        <w:tc>
          <w:tcPr>
            <w:tcW w:w="426" w:type="dxa"/>
          </w:tcPr>
          <w:p w:rsidR="00E2185B" w:rsidRDefault="00E2185B"/>
        </w:tc>
        <w:tc>
          <w:tcPr>
            <w:tcW w:w="1560" w:type="dxa"/>
          </w:tcPr>
          <w:p w:rsidR="00E2185B" w:rsidRDefault="00E2185B"/>
        </w:tc>
        <w:tc>
          <w:tcPr>
            <w:tcW w:w="2411" w:type="dxa"/>
          </w:tcPr>
          <w:p w:rsidR="00E2185B" w:rsidRDefault="00E2185B"/>
        </w:tc>
        <w:tc>
          <w:tcPr>
            <w:tcW w:w="2978" w:type="dxa"/>
          </w:tcPr>
          <w:p w:rsidR="00E2185B" w:rsidRDefault="00E2185B"/>
        </w:tc>
        <w:tc>
          <w:tcPr>
            <w:tcW w:w="1702" w:type="dxa"/>
          </w:tcPr>
          <w:p w:rsidR="00E2185B" w:rsidRDefault="00E2185B"/>
        </w:tc>
        <w:tc>
          <w:tcPr>
            <w:tcW w:w="1007" w:type="dxa"/>
            <w:shd w:val="clear" w:color="C0C0C0" w:fill="FFFFFF"/>
            <w:tcMar>
              <w:left w:w="34" w:type="dxa"/>
              <w:right w:w="34" w:type="dxa"/>
            </w:tcMar>
          </w:tcPr>
          <w:p w:rsidR="00E2185B" w:rsidRDefault="00C47706">
            <w:pPr>
              <w:spacing w:after="0" w:line="240" w:lineRule="auto"/>
              <w:jc w:val="right"/>
              <w:rPr>
                <w:sz w:val="16"/>
                <w:szCs w:val="16"/>
              </w:rPr>
            </w:pPr>
            <w:proofErr w:type="spellStart"/>
            <w:proofErr w:type="gramStart"/>
            <w:r>
              <w:rPr>
                <w:rFonts w:ascii="Times New Roman" w:hAnsi="Times New Roman" w:cs="Times New Roman"/>
                <w:color w:val="C0C0C0"/>
                <w:sz w:val="16"/>
                <w:szCs w:val="16"/>
              </w:rPr>
              <w:t>стр</w:t>
            </w:r>
            <w:proofErr w:type="spellEnd"/>
            <w:proofErr w:type="gramEnd"/>
            <w:r>
              <w:rPr>
                <w:rFonts w:ascii="Times New Roman" w:hAnsi="Times New Roman" w:cs="Times New Roman"/>
                <w:color w:val="C0C0C0"/>
                <w:sz w:val="16"/>
                <w:szCs w:val="16"/>
              </w:rPr>
              <w:t>. 8</w:t>
            </w:r>
          </w:p>
        </w:tc>
      </w:tr>
      <w:tr w:rsidR="00E2185B">
        <w:trPr>
          <w:trHeight w:hRule="exact" w:val="277"/>
        </w:trPr>
        <w:tc>
          <w:tcPr>
            <w:tcW w:w="723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2185B" w:rsidRDefault="00E2185B"/>
        </w:tc>
        <w:tc>
          <w:tcPr>
            <w:tcW w:w="1999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2185B" w:rsidRDefault="00C4770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Авторы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,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составители</w:t>
            </w:r>
            <w:proofErr w:type="spellEnd"/>
          </w:p>
        </w:tc>
        <w:tc>
          <w:tcPr>
            <w:tcW w:w="5401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2185B" w:rsidRDefault="00C4770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Заглавие</w:t>
            </w:r>
            <w:proofErr w:type="spellEnd"/>
          </w:p>
        </w:tc>
        <w:tc>
          <w:tcPr>
            <w:tcW w:w="270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2185B" w:rsidRDefault="00C4770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Издательство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,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год</w:t>
            </w:r>
            <w:proofErr w:type="spellEnd"/>
          </w:p>
        </w:tc>
      </w:tr>
      <w:tr w:rsidR="00E2185B">
        <w:trPr>
          <w:trHeight w:hRule="exact" w:val="697"/>
        </w:trPr>
        <w:tc>
          <w:tcPr>
            <w:tcW w:w="723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2185B" w:rsidRDefault="00C4770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3.3</w:t>
            </w:r>
          </w:p>
        </w:tc>
        <w:tc>
          <w:tcPr>
            <w:tcW w:w="1999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2185B" w:rsidRPr="00C47706" w:rsidRDefault="00C47706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C4770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Балахонов Д.И., Макаров И.А., </w:t>
            </w:r>
            <w:proofErr w:type="spellStart"/>
            <w:r w:rsidRPr="00C4770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Шухарев</w:t>
            </w:r>
            <w:proofErr w:type="spellEnd"/>
            <w:r w:rsidRPr="00C4770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С.А.</w:t>
            </w:r>
          </w:p>
        </w:tc>
        <w:tc>
          <w:tcPr>
            <w:tcW w:w="5401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2185B" w:rsidRDefault="00C47706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Инженерная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компьютерная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графика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: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практикум</w:t>
            </w:r>
            <w:proofErr w:type="spellEnd"/>
          </w:p>
        </w:tc>
        <w:tc>
          <w:tcPr>
            <w:tcW w:w="270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2185B" w:rsidRDefault="00C47706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Хабаровск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: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Изд-во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ДВГУПС, 2020,</w:t>
            </w:r>
          </w:p>
        </w:tc>
      </w:tr>
      <w:tr w:rsidR="00E2185B" w:rsidRPr="00A2547D">
        <w:trPr>
          <w:trHeight w:hRule="exact" w:val="555"/>
        </w:trPr>
        <w:tc>
          <w:tcPr>
            <w:tcW w:w="10788" w:type="dxa"/>
            <w:gridSpan w:val="8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E2185B" w:rsidRPr="00C47706" w:rsidRDefault="00C47706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C47706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6.2. Перечень ресурсов информационно-телекоммуникационной сети "Интернет", необходимых для освоения дисциплины (модуля)</w:t>
            </w:r>
          </w:p>
        </w:tc>
      </w:tr>
      <w:tr w:rsidR="00E2185B">
        <w:trPr>
          <w:trHeight w:hRule="exact" w:val="697"/>
        </w:trPr>
        <w:tc>
          <w:tcPr>
            <w:tcW w:w="723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2185B" w:rsidRDefault="00C4770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1</w:t>
            </w:r>
          </w:p>
        </w:tc>
        <w:tc>
          <w:tcPr>
            <w:tcW w:w="7386" w:type="dxa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2185B" w:rsidRPr="00C47706" w:rsidRDefault="00C47706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proofErr w:type="spellStart"/>
            <w:r w:rsidRPr="00C4770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ритыкин</w:t>
            </w:r>
            <w:proofErr w:type="spellEnd"/>
            <w:r w:rsidRPr="00C4770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, Ф. Н. Компьютерная графика</w:t>
            </w:r>
            <w:proofErr w:type="gramStart"/>
            <w:r w:rsidRPr="00C4770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:</w:t>
            </w:r>
            <w:proofErr w:type="gramEnd"/>
            <w:r w:rsidRPr="00C4770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учебное пособие : [16+] / Ф. Н. </w:t>
            </w:r>
            <w:proofErr w:type="spellStart"/>
            <w:r w:rsidRPr="00C4770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ритыкин</w:t>
            </w:r>
            <w:proofErr w:type="spellEnd"/>
            <w:r w:rsidRPr="00C4770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, Т. М. </w:t>
            </w:r>
            <w:proofErr w:type="spellStart"/>
            <w:r w:rsidRPr="00C4770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Мясоедова</w:t>
            </w:r>
            <w:proofErr w:type="spellEnd"/>
            <w:r w:rsidRPr="00C4770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; Омский государственный технический университет. – Омск</w:t>
            </w:r>
            <w:proofErr w:type="gramStart"/>
            <w:r w:rsidRPr="00C4770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:</w:t>
            </w:r>
            <w:proofErr w:type="gramEnd"/>
            <w:r w:rsidRPr="00C4770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Омский государственный технический университет (</w:t>
            </w:r>
            <w:proofErr w:type="spellStart"/>
            <w:r w:rsidRPr="00C4770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ОмГТУ</w:t>
            </w:r>
            <w:proofErr w:type="spellEnd"/>
            <w:r w:rsidRPr="00C4770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), 2019. – 155 </w:t>
            </w:r>
            <w:proofErr w:type="gramStart"/>
            <w:r w:rsidRPr="00C4770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с</w:t>
            </w:r>
            <w:proofErr w:type="gramEnd"/>
            <w:r w:rsidRPr="00C4770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</w:p>
        </w:tc>
        <w:tc>
          <w:tcPr>
            <w:tcW w:w="270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2185B" w:rsidRDefault="00C47706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https://biblioclub.ru/index.php? page=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book&amp;id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=682135</w:t>
            </w:r>
          </w:p>
        </w:tc>
      </w:tr>
      <w:tr w:rsidR="00E2185B">
        <w:trPr>
          <w:trHeight w:hRule="exact" w:val="697"/>
        </w:trPr>
        <w:tc>
          <w:tcPr>
            <w:tcW w:w="723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2185B" w:rsidRDefault="00C4770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2</w:t>
            </w:r>
          </w:p>
        </w:tc>
        <w:tc>
          <w:tcPr>
            <w:tcW w:w="7386" w:type="dxa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2185B" w:rsidRDefault="00C47706">
            <w:pPr>
              <w:spacing w:after="0" w:line="240" w:lineRule="auto"/>
              <w:rPr>
                <w:sz w:val="19"/>
                <w:szCs w:val="19"/>
              </w:rPr>
            </w:pPr>
            <w:r w:rsidRPr="00C4770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Учаев, П. Н. Инженерная графика : учебник : [16+] / П. Н. Учаев, А. Г. </w:t>
            </w:r>
            <w:proofErr w:type="spellStart"/>
            <w:r w:rsidRPr="00C4770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Локтионов</w:t>
            </w:r>
            <w:proofErr w:type="spellEnd"/>
            <w:r w:rsidRPr="00C4770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, К. П. Учаева ; под общ</w:t>
            </w:r>
            <w:proofErr w:type="gramStart"/>
            <w:r w:rsidRPr="00C4770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gramEnd"/>
            <w:r w:rsidRPr="00C4770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</w:t>
            </w:r>
            <w:proofErr w:type="gramStart"/>
            <w:r w:rsidRPr="00C4770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р</w:t>
            </w:r>
            <w:proofErr w:type="gramEnd"/>
            <w:r w:rsidRPr="00C4770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ед.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П. Н.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Учаева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. – </w:t>
            </w:r>
            <w:proofErr w:type="spellStart"/>
            <w:proofErr w:type="gram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Москва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;</w:t>
            </w:r>
            <w:proofErr w:type="gram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Вологда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: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Инфра-Инженерия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, 2021. – 304 с.</w:t>
            </w:r>
          </w:p>
        </w:tc>
        <w:tc>
          <w:tcPr>
            <w:tcW w:w="270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2185B" w:rsidRDefault="00C47706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https://biblioclub.ru/index.php? page=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book&amp;id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=617477</w:t>
            </w:r>
          </w:p>
        </w:tc>
      </w:tr>
      <w:tr w:rsidR="00E2185B">
        <w:trPr>
          <w:trHeight w:hRule="exact" w:val="697"/>
        </w:trPr>
        <w:tc>
          <w:tcPr>
            <w:tcW w:w="723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2185B" w:rsidRDefault="00C4770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3</w:t>
            </w:r>
          </w:p>
        </w:tc>
        <w:tc>
          <w:tcPr>
            <w:tcW w:w="7386" w:type="dxa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2185B" w:rsidRPr="00C47706" w:rsidRDefault="00C47706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C4770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Колесниченко, Н.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M</w:t>
            </w:r>
            <w:r w:rsidRPr="00C4770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 Инженерная и компьютерная графика</w:t>
            </w:r>
            <w:proofErr w:type="gramStart"/>
            <w:r w:rsidRPr="00C4770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:</w:t>
            </w:r>
            <w:proofErr w:type="gramEnd"/>
            <w:r w:rsidRPr="00C4770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учебное пособие : [12+] / Н.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M</w:t>
            </w:r>
            <w:r w:rsidRPr="00C4770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 Колесниченко, Н. Н. Черняева. – Москва</w:t>
            </w:r>
            <w:proofErr w:type="gramStart"/>
            <w:r w:rsidRPr="00C4770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;</w:t>
            </w:r>
            <w:proofErr w:type="gramEnd"/>
            <w:r w:rsidRPr="00C4770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Вологда : Инфр</w:t>
            </w:r>
            <w:proofErr w:type="gramStart"/>
            <w:r w:rsidRPr="00C4770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а-</w:t>
            </w:r>
            <w:proofErr w:type="gramEnd"/>
            <w:r w:rsidRPr="00C4770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Инженерия, 2018. – 237 с.</w:t>
            </w:r>
          </w:p>
        </w:tc>
        <w:tc>
          <w:tcPr>
            <w:tcW w:w="270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2185B" w:rsidRDefault="00C47706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https://biblioclub.ru/index.php? page=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book&amp;id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=493787</w:t>
            </w:r>
          </w:p>
        </w:tc>
      </w:tr>
      <w:tr w:rsidR="00E2185B" w:rsidRPr="00A2547D">
        <w:trPr>
          <w:trHeight w:hRule="exact" w:val="700"/>
        </w:trPr>
        <w:tc>
          <w:tcPr>
            <w:tcW w:w="10788" w:type="dxa"/>
            <w:gridSpan w:val="8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2185B" w:rsidRPr="00C47706" w:rsidRDefault="00C47706">
            <w:pPr>
              <w:spacing w:after="0" w:line="240" w:lineRule="auto"/>
              <w:jc w:val="center"/>
              <w:rPr>
                <w:sz w:val="20"/>
                <w:szCs w:val="20"/>
                <w:lang w:val="ru-RU"/>
              </w:rPr>
            </w:pPr>
            <w:r w:rsidRPr="00C47706">
              <w:rPr>
                <w:rFonts w:ascii="Times New Roman" w:hAnsi="Times New Roman" w:cs="Times New Roman"/>
                <w:b/>
                <w:color w:val="000000"/>
                <w:sz w:val="20"/>
                <w:szCs w:val="20"/>
                <w:lang w:val="ru-RU"/>
              </w:rPr>
              <w:t>6.3 Перечень информационных технологий, используемых при осуществлении образовательного процесса по дисциплине (модулю), включая перечень программного обеспечения и информационных справочных систем (при необходимости)</w:t>
            </w:r>
          </w:p>
        </w:tc>
      </w:tr>
      <w:tr w:rsidR="00E2185B">
        <w:trPr>
          <w:trHeight w:hRule="exact" w:val="277"/>
        </w:trPr>
        <w:tc>
          <w:tcPr>
            <w:tcW w:w="10788" w:type="dxa"/>
            <w:gridSpan w:val="8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2185B" w:rsidRDefault="00C4770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6.3.1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Перечень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программного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обеспечения</w:t>
            </w:r>
            <w:proofErr w:type="spellEnd"/>
          </w:p>
        </w:tc>
      </w:tr>
      <w:tr w:rsidR="00E2185B">
        <w:trPr>
          <w:trHeight w:hRule="exact" w:val="282"/>
        </w:trPr>
        <w:tc>
          <w:tcPr>
            <w:tcW w:w="45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2185B" w:rsidRDefault="00E2185B"/>
        </w:tc>
        <w:tc>
          <w:tcPr>
            <w:tcW w:w="10351" w:type="dxa"/>
            <w:gridSpan w:val="7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2185B" w:rsidRDefault="00C47706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Free Conference Call (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свободная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ицензия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)</w:t>
            </w:r>
          </w:p>
        </w:tc>
      </w:tr>
      <w:tr w:rsidR="00E2185B" w:rsidRPr="00A2547D">
        <w:trPr>
          <w:trHeight w:hRule="exact" w:val="287"/>
        </w:trPr>
        <w:tc>
          <w:tcPr>
            <w:tcW w:w="45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2185B" w:rsidRDefault="00E2185B"/>
        </w:tc>
        <w:tc>
          <w:tcPr>
            <w:tcW w:w="10351" w:type="dxa"/>
            <w:gridSpan w:val="7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2185B" w:rsidRPr="00C47706" w:rsidRDefault="00C47706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Windows</w:t>
            </w:r>
            <w:r w:rsidRPr="00C4770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XP</w:t>
            </w:r>
            <w:r w:rsidRPr="00C4770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- Операционная система, лиц. 46107380</w:t>
            </w:r>
          </w:p>
        </w:tc>
      </w:tr>
      <w:tr w:rsidR="00E2185B" w:rsidRPr="00A2547D">
        <w:trPr>
          <w:trHeight w:hRule="exact" w:val="507"/>
        </w:trPr>
        <w:tc>
          <w:tcPr>
            <w:tcW w:w="45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2185B" w:rsidRPr="00C47706" w:rsidRDefault="00E2185B">
            <w:pPr>
              <w:rPr>
                <w:lang w:val="ru-RU"/>
              </w:rPr>
            </w:pPr>
          </w:p>
        </w:tc>
        <w:tc>
          <w:tcPr>
            <w:tcW w:w="10351" w:type="dxa"/>
            <w:gridSpan w:val="7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2185B" w:rsidRPr="00C47706" w:rsidRDefault="00C47706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C4770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Антивирус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Kaspersky</w:t>
            </w:r>
            <w:proofErr w:type="spellEnd"/>
            <w:r w:rsidRPr="00C4770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Endpoint</w:t>
            </w:r>
            <w:r w:rsidRPr="00C4770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Security</w:t>
            </w:r>
            <w:r w:rsidRPr="00C4770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для бизнеса – Расширенный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Russian</w:t>
            </w:r>
            <w:r w:rsidRPr="00C4770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Edition</w:t>
            </w:r>
            <w:r w:rsidRPr="00C4770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- Антивирусная защита, контракт 469 ДВГУПС</w:t>
            </w:r>
          </w:p>
        </w:tc>
      </w:tr>
      <w:tr w:rsidR="00E2185B" w:rsidRPr="00A2547D">
        <w:trPr>
          <w:trHeight w:hRule="exact" w:val="727"/>
        </w:trPr>
        <w:tc>
          <w:tcPr>
            <w:tcW w:w="45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2185B" w:rsidRPr="00C47706" w:rsidRDefault="00E2185B">
            <w:pPr>
              <w:rPr>
                <w:lang w:val="ru-RU"/>
              </w:rPr>
            </w:pPr>
          </w:p>
        </w:tc>
        <w:tc>
          <w:tcPr>
            <w:tcW w:w="10351" w:type="dxa"/>
            <w:gridSpan w:val="7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2185B" w:rsidRPr="00C47706" w:rsidRDefault="00C47706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C4770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КОМПАС-3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D</w:t>
            </w:r>
            <w:r w:rsidRPr="00C4770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V</w:t>
            </w:r>
            <w:r w:rsidRPr="00C4770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16. Проектирование в строительстве и архитектуре - Семейство систем автоматизированного проектирования с возможностями оформления проектной и конструкторской документации согласно стандартам серии ЕСКД и СПДС. контракт 410</w:t>
            </w:r>
          </w:p>
        </w:tc>
      </w:tr>
      <w:tr w:rsidR="00E2185B">
        <w:trPr>
          <w:trHeight w:hRule="exact" w:val="287"/>
        </w:trPr>
        <w:tc>
          <w:tcPr>
            <w:tcW w:w="45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2185B" w:rsidRPr="00C47706" w:rsidRDefault="00E2185B">
            <w:pPr>
              <w:rPr>
                <w:lang w:val="ru-RU"/>
              </w:rPr>
            </w:pPr>
          </w:p>
        </w:tc>
        <w:tc>
          <w:tcPr>
            <w:tcW w:w="10351" w:type="dxa"/>
            <w:gridSpan w:val="7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2185B" w:rsidRDefault="00C47706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AutoDESK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(AutoCAD,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Revit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, Inventor Professional, 3ds Max и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др</w:t>
            </w:r>
            <w:proofErr w:type="spellEnd"/>
            <w:proofErr w:type="gram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. )</w:t>
            </w:r>
            <w:proofErr w:type="gram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- САПР,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бесплатно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для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ОУ</w:t>
            </w:r>
          </w:p>
        </w:tc>
      </w:tr>
      <w:tr w:rsidR="00E2185B" w:rsidRPr="00A2547D">
        <w:trPr>
          <w:trHeight w:hRule="exact" w:val="279"/>
        </w:trPr>
        <w:tc>
          <w:tcPr>
            <w:tcW w:w="45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2185B" w:rsidRDefault="00E2185B"/>
        </w:tc>
        <w:tc>
          <w:tcPr>
            <w:tcW w:w="10351" w:type="dxa"/>
            <w:gridSpan w:val="7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2185B" w:rsidRPr="00C47706" w:rsidRDefault="00C47706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Office</w:t>
            </w:r>
            <w:r w:rsidRPr="00C4770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Pro</w:t>
            </w:r>
            <w:r w:rsidRPr="00C4770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Plus</w:t>
            </w:r>
            <w:r w:rsidRPr="00C4770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2007 - Пакет офисных программ, лиц.45525415</w:t>
            </w:r>
          </w:p>
        </w:tc>
      </w:tr>
      <w:tr w:rsidR="00E2185B">
        <w:trPr>
          <w:trHeight w:hRule="exact" w:val="277"/>
        </w:trPr>
        <w:tc>
          <w:tcPr>
            <w:tcW w:w="10788" w:type="dxa"/>
            <w:gridSpan w:val="8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2185B" w:rsidRDefault="00C4770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6.3.2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Перечень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информационных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справочных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систем</w:t>
            </w:r>
            <w:proofErr w:type="spellEnd"/>
          </w:p>
        </w:tc>
      </w:tr>
      <w:tr w:rsidR="00E2185B" w:rsidRPr="00A2547D">
        <w:trPr>
          <w:trHeight w:hRule="exact" w:val="279"/>
        </w:trPr>
        <w:tc>
          <w:tcPr>
            <w:tcW w:w="45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2185B" w:rsidRDefault="00E2185B"/>
        </w:tc>
        <w:tc>
          <w:tcPr>
            <w:tcW w:w="10350" w:type="dxa"/>
            <w:gridSpan w:val="7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2185B" w:rsidRPr="00C47706" w:rsidRDefault="00C47706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C4770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1."Университетская библиотека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ONLINE</w:t>
            </w:r>
            <w:r w:rsidRPr="00C4770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" Адрес: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http</w:t>
            </w:r>
            <w:r w:rsidRPr="00C4770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://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www</w:t>
            </w:r>
            <w:r w:rsidRPr="00C4770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biblioclub</w:t>
            </w:r>
            <w:proofErr w:type="spellEnd"/>
            <w:r w:rsidRPr="00C4770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ru</w:t>
            </w:r>
            <w:proofErr w:type="spellEnd"/>
            <w:r w:rsidRPr="00C4770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/</w:t>
            </w:r>
          </w:p>
        </w:tc>
      </w:tr>
      <w:tr w:rsidR="00E2185B" w:rsidRPr="00A2547D">
        <w:trPr>
          <w:trHeight w:hRule="exact" w:val="279"/>
        </w:trPr>
        <w:tc>
          <w:tcPr>
            <w:tcW w:w="45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2185B" w:rsidRPr="00C47706" w:rsidRDefault="00E2185B">
            <w:pPr>
              <w:rPr>
                <w:lang w:val="ru-RU"/>
              </w:rPr>
            </w:pPr>
          </w:p>
        </w:tc>
        <w:tc>
          <w:tcPr>
            <w:tcW w:w="10350" w:type="dxa"/>
            <w:gridSpan w:val="7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2185B" w:rsidRPr="00C47706" w:rsidRDefault="00C47706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C4770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2. Электронная библиотечная система  «</w:t>
            </w:r>
            <w:proofErr w:type="spellStart"/>
            <w:r w:rsidRPr="00C4770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Книгафонд</w:t>
            </w:r>
            <w:proofErr w:type="spellEnd"/>
            <w:r w:rsidRPr="00C4770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» Адрес: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http</w:t>
            </w:r>
            <w:r w:rsidRPr="00C4770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://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www</w:t>
            </w:r>
            <w:r w:rsidRPr="00C4770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knigafund</w:t>
            </w:r>
            <w:proofErr w:type="spellEnd"/>
            <w:r w:rsidRPr="00C4770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ru</w:t>
            </w:r>
            <w:proofErr w:type="spellEnd"/>
            <w:r w:rsidRPr="00C4770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/</w:t>
            </w:r>
          </w:p>
        </w:tc>
      </w:tr>
      <w:tr w:rsidR="00E2185B" w:rsidRPr="00A2547D">
        <w:trPr>
          <w:trHeight w:hRule="exact" w:val="279"/>
        </w:trPr>
        <w:tc>
          <w:tcPr>
            <w:tcW w:w="45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2185B" w:rsidRPr="00C47706" w:rsidRDefault="00E2185B">
            <w:pPr>
              <w:rPr>
                <w:lang w:val="ru-RU"/>
              </w:rPr>
            </w:pPr>
          </w:p>
        </w:tc>
        <w:tc>
          <w:tcPr>
            <w:tcW w:w="10350" w:type="dxa"/>
            <w:gridSpan w:val="7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2185B" w:rsidRPr="00C47706" w:rsidRDefault="00C47706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C4770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3. Издательство "ЮРАЙТ" Адрес сайта: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www</w:t>
            </w:r>
            <w:r w:rsidRPr="00C4770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biblio</w:t>
            </w:r>
            <w:proofErr w:type="spellEnd"/>
            <w:r w:rsidRPr="00C4770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-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online</w:t>
            </w:r>
            <w:r w:rsidRPr="00C4770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ru</w:t>
            </w:r>
            <w:proofErr w:type="spellEnd"/>
          </w:p>
        </w:tc>
      </w:tr>
      <w:tr w:rsidR="00E2185B" w:rsidRPr="00A2547D">
        <w:trPr>
          <w:trHeight w:hRule="exact" w:val="279"/>
        </w:trPr>
        <w:tc>
          <w:tcPr>
            <w:tcW w:w="45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2185B" w:rsidRPr="00C47706" w:rsidRDefault="00E2185B">
            <w:pPr>
              <w:rPr>
                <w:lang w:val="ru-RU"/>
              </w:rPr>
            </w:pPr>
          </w:p>
        </w:tc>
        <w:tc>
          <w:tcPr>
            <w:tcW w:w="10350" w:type="dxa"/>
            <w:gridSpan w:val="7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2185B" w:rsidRPr="00C47706" w:rsidRDefault="00C47706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C4770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4. Электронные ресурсы научно-технической библиотеки </w:t>
            </w:r>
            <w:proofErr w:type="spellStart"/>
            <w:r w:rsidRPr="00C4770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МИИТа</w:t>
            </w:r>
            <w:proofErr w:type="spellEnd"/>
            <w:r w:rsidRPr="00C4770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Адрес: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http</w:t>
            </w:r>
            <w:r w:rsidRPr="00C4770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://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library</w:t>
            </w:r>
            <w:r w:rsidRPr="00C4770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miit</w:t>
            </w:r>
            <w:proofErr w:type="spellEnd"/>
            <w:r w:rsidRPr="00C4770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ru</w:t>
            </w:r>
            <w:proofErr w:type="spellEnd"/>
          </w:p>
        </w:tc>
      </w:tr>
      <w:tr w:rsidR="00E2185B" w:rsidRPr="00A2547D">
        <w:trPr>
          <w:trHeight w:hRule="exact" w:val="279"/>
        </w:trPr>
        <w:tc>
          <w:tcPr>
            <w:tcW w:w="45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2185B" w:rsidRPr="00C47706" w:rsidRDefault="00E2185B">
            <w:pPr>
              <w:rPr>
                <w:lang w:val="ru-RU"/>
              </w:rPr>
            </w:pPr>
          </w:p>
        </w:tc>
        <w:tc>
          <w:tcPr>
            <w:tcW w:w="10350" w:type="dxa"/>
            <w:gridSpan w:val="7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2185B" w:rsidRPr="00C47706" w:rsidRDefault="00C47706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C4770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5. Электронно-библиотечная система "Лань" Адрес: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http</w:t>
            </w:r>
            <w:r w:rsidRPr="00C4770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://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e</w:t>
            </w:r>
            <w:r w:rsidRPr="00C4770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lanbook</w:t>
            </w:r>
            <w:proofErr w:type="spellEnd"/>
            <w:r w:rsidRPr="00C4770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com</w:t>
            </w:r>
          </w:p>
        </w:tc>
      </w:tr>
      <w:tr w:rsidR="00E2185B" w:rsidRPr="00A2547D">
        <w:trPr>
          <w:trHeight w:hRule="exact" w:val="279"/>
        </w:trPr>
        <w:tc>
          <w:tcPr>
            <w:tcW w:w="45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2185B" w:rsidRPr="00C47706" w:rsidRDefault="00E2185B">
            <w:pPr>
              <w:rPr>
                <w:lang w:val="ru-RU"/>
              </w:rPr>
            </w:pPr>
          </w:p>
        </w:tc>
        <w:tc>
          <w:tcPr>
            <w:tcW w:w="10350" w:type="dxa"/>
            <w:gridSpan w:val="7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2185B" w:rsidRPr="00C47706" w:rsidRDefault="00C47706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C4770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6. ЭБС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znanium</w:t>
            </w:r>
            <w:proofErr w:type="spellEnd"/>
            <w:r w:rsidRPr="00C4770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com</w:t>
            </w:r>
            <w:r w:rsidRPr="00C4770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  издательства «ИНФРА-М» Адрес: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http</w:t>
            </w:r>
            <w:r w:rsidRPr="00C4770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://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znanium</w:t>
            </w:r>
            <w:proofErr w:type="spellEnd"/>
            <w:r w:rsidRPr="00C4770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com</w:t>
            </w:r>
            <w:r w:rsidRPr="00C4770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/</w:t>
            </w:r>
          </w:p>
        </w:tc>
      </w:tr>
      <w:tr w:rsidR="00E2185B" w:rsidRPr="00A2547D">
        <w:trPr>
          <w:trHeight w:hRule="exact" w:val="279"/>
        </w:trPr>
        <w:tc>
          <w:tcPr>
            <w:tcW w:w="45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2185B" w:rsidRPr="00C47706" w:rsidRDefault="00E2185B">
            <w:pPr>
              <w:rPr>
                <w:lang w:val="ru-RU"/>
              </w:rPr>
            </w:pPr>
          </w:p>
        </w:tc>
        <w:tc>
          <w:tcPr>
            <w:tcW w:w="10350" w:type="dxa"/>
            <w:gridSpan w:val="7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2185B" w:rsidRPr="00C47706" w:rsidRDefault="00C47706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C4770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7. ЭБС 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Book</w:t>
            </w:r>
            <w:r w:rsidRPr="00C4770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ru</w:t>
            </w:r>
            <w:proofErr w:type="spellEnd"/>
            <w:r w:rsidRPr="00C4770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Адрес:   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https</w:t>
            </w:r>
            <w:r w:rsidRPr="00C4770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://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www</w:t>
            </w:r>
            <w:r w:rsidRPr="00C4770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book</w:t>
            </w:r>
            <w:r w:rsidRPr="00C4770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ru</w:t>
            </w:r>
            <w:proofErr w:type="spellEnd"/>
            <w:r w:rsidRPr="00C4770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/</w:t>
            </w:r>
          </w:p>
        </w:tc>
      </w:tr>
      <w:tr w:rsidR="00E2185B" w:rsidRPr="00A2547D">
        <w:trPr>
          <w:trHeight w:hRule="exact" w:val="279"/>
        </w:trPr>
        <w:tc>
          <w:tcPr>
            <w:tcW w:w="45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2185B" w:rsidRPr="00C47706" w:rsidRDefault="00E2185B">
            <w:pPr>
              <w:rPr>
                <w:lang w:val="ru-RU"/>
              </w:rPr>
            </w:pPr>
          </w:p>
        </w:tc>
        <w:tc>
          <w:tcPr>
            <w:tcW w:w="10350" w:type="dxa"/>
            <w:gridSpan w:val="7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2185B" w:rsidRPr="00C47706" w:rsidRDefault="00C47706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C4770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8. Справочно-правовая система "</w:t>
            </w:r>
            <w:proofErr w:type="spellStart"/>
            <w:r w:rsidRPr="00C4770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КонсультантПлюс</w:t>
            </w:r>
            <w:proofErr w:type="spellEnd"/>
            <w:r w:rsidRPr="00C4770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" Адрес: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https</w:t>
            </w:r>
            <w:r w:rsidRPr="00C4770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://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cons</w:t>
            </w:r>
            <w:r w:rsidRPr="00C4770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-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plus</w:t>
            </w:r>
            <w:r w:rsidRPr="00C4770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ru</w:t>
            </w:r>
            <w:proofErr w:type="spellEnd"/>
            <w:r w:rsidRPr="00C4770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/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razrabotka</w:t>
            </w:r>
            <w:proofErr w:type="spellEnd"/>
            <w:r w:rsidRPr="00C4770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_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pravovih</w:t>
            </w:r>
            <w:proofErr w:type="spellEnd"/>
            <w:r w:rsidRPr="00C4770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_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system</w:t>
            </w:r>
            <w:r w:rsidRPr="00C4770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/</w:t>
            </w:r>
          </w:p>
        </w:tc>
      </w:tr>
      <w:tr w:rsidR="00E2185B" w:rsidRPr="00A2547D">
        <w:trPr>
          <w:trHeight w:hRule="exact" w:val="279"/>
        </w:trPr>
        <w:tc>
          <w:tcPr>
            <w:tcW w:w="45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2185B" w:rsidRPr="00C47706" w:rsidRDefault="00E2185B">
            <w:pPr>
              <w:rPr>
                <w:lang w:val="ru-RU"/>
              </w:rPr>
            </w:pPr>
          </w:p>
        </w:tc>
        <w:tc>
          <w:tcPr>
            <w:tcW w:w="10350" w:type="dxa"/>
            <w:gridSpan w:val="7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2185B" w:rsidRPr="00C47706" w:rsidRDefault="00C47706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C4770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9. Электронный каталог НТБ ДВГУПС Адрес: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http</w:t>
            </w:r>
            <w:r w:rsidRPr="00C4770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://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ntb</w:t>
            </w:r>
            <w:proofErr w:type="spellEnd"/>
            <w:r w:rsidRPr="00C4770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festu</w:t>
            </w:r>
            <w:proofErr w:type="spellEnd"/>
            <w:r w:rsidRPr="00C4770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khv</w:t>
            </w:r>
            <w:proofErr w:type="spellEnd"/>
            <w:r w:rsidRPr="00C4770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ru</w:t>
            </w:r>
            <w:proofErr w:type="spellEnd"/>
            <w:r w:rsidRPr="00C4770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/</w:t>
            </w:r>
          </w:p>
        </w:tc>
      </w:tr>
      <w:tr w:rsidR="00E2185B" w:rsidRPr="00A2547D">
        <w:trPr>
          <w:trHeight w:hRule="exact" w:val="279"/>
        </w:trPr>
        <w:tc>
          <w:tcPr>
            <w:tcW w:w="45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2185B" w:rsidRPr="00C47706" w:rsidRDefault="00E2185B">
            <w:pPr>
              <w:rPr>
                <w:lang w:val="ru-RU"/>
              </w:rPr>
            </w:pPr>
          </w:p>
        </w:tc>
        <w:tc>
          <w:tcPr>
            <w:tcW w:w="10350" w:type="dxa"/>
            <w:gridSpan w:val="7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2185B" w:rsidRPr="00C47706" w:rsidRDefault="00E2185B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</w:p>
        </w:tc>
      </w:tr>
      <w:tr w:rsidR="00E2185B" w:rsidRPr="00A2547D">
        <w:trPr>
          <w:trHeight w:hRule="exact" w:val="145"/>
        </w:trPr>
        <w:tc>
          <w:tcPr>
            <w:tcW w:w="436" w:type="dxa"/>
          </w:tcPr>
          <w:p w:rsidR="00E2185B" w:rsidRPr="00C47706" w:rsidRDefault="00E2185B">
            <w:pPr>
              <w:rPr>
                <w:lang w:val="ru-RU"/>
              </w:rPr>
            </w:pPr>
          </w:p>
        </w:tc>
        <w:tc>
          <w:tcPr>
            <w:tcW w:w="275" w:type="dxa"/>
          </w:tcPr>
          <w:p w:rsidR="00E2185B" w:rsidRPr="00C47706" w:rsidRDefault="00E2185B">
            <w:pPr>
              <w:rPr>
                <w:lang w:val="ru-RU"/>
              </w:rPr>
            </w:pPr>
          </w:p>
        </w:tc>
        <w:tc>
          <w:tcPr>
            <w:tcW w:w="426" w:type="dxa"/>
          </w:tcPr>
          <w:p w:rsidR="00E2185B" w:rsidRPr="00C47706" w:rsidRDefault="00E2185B">
            <w:pPr>
              <w:rPr>
                <w:lang w:val="ru-RU"/>
              </w:rPr>
            </w:pPr>
          </w:p>
        </w:tc>
        <w:tc>
          <w:tcPr>
            <w:tcW w:w="1560" w:type="dxa"/>
          </w:tcPr>
          <w:p w:rsidR="00E2185B" w:rsidRPr="00C47706" w:rsidRDefault="00E2185B">
            <w:pPr>
              <w:rPr>
                <w:lang w:val="ru-RU"/>
              </w:rPr>
            </w:pPr>
          </w:p>
        </w:tc>
        <w:tc>
          <w:tcPr>
            <w:tcW w:w="2411" w:type="dxa"/>
          </w:tcPr>
          <w:p w:rsidR="00E2185B" w:rsidRPr="00C47706" w:rsidRDefault="00E2185B">
            <w:pPr>
              <w:rPr>
                <w:lang w:val="ru-RU"/>
              </w:rPr>
            </w:pPr>
          </w:p>
        </w:tc>
        <w:tc>
          <w:tcPr>
            <w:tcW w:w="2978" w:type="dxa"/>
          </w:tcPr>
          <w:p w:rsidR="00E2185B" w:rsidRPr="00C47706" w:rsidRDefault="00E2185B">
            <w:pPr>
              <w:rPr>
                <w:lang w:val="ru-RU"/>
              </w:rPr>
            </w:pPr>
          </w:p>
        </w:tc>
        <w:tc>
          <w:tcPr>
            <w:tcW w:w="1702" w:type="dxa"/>
          </w:tcPr>
          <w:p w:rsidR="00E2185B" w:rsidRPr="00C47706" w:rsidRDefault="00E2185B">
            <w:pPr>
              <w:rPr>
                <w:lang w:val="ru-RU"/>
              </w:rPr>
            </w:pPr>
          </w:p>
        </w:tc>
        <w:tc>
          <w:tcPr>
            <w:tcW w:w="993" w:type="dxa"/>
          </w:tcPr>
          <w:p w:rsidR="00E2185B" w:rsidRPr="00C47706" w:rsidRDefault="00E2185B">
            <w:pPr>
              <w:rPr>
                <w:lang w:val="ru-RU"/>
              </w:rPr>
            </w:pPr>
          </w:p>
        </w:tc>
      </w:tr>
      <w:tr w:rsidR="00E2185B" w:rsidRPr="00A2547D">
        <w:trPr>
          <w:trHeight w:hRule="exact" w:val="549"/>
        </w:trPr>
        <w:tc>
          <w:tcPr>
            <w:tcW w:w="10788" w:type="dxa"/>
            <w:gridSpan w:val="8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D3D3D3"/>
            <w:tcMar>
              <w:left w:w="34" w:type="dxa"/>
              <w:right w:w="34" w:type="dxa"/>
            </w:tcMar>
            <w:vAlign w:val="center"/>
          </w:tcPr>
          <w:p w:rsidR="00E2185B" w:rsidRPr="00C47706" w:rsidRDefault="00C47706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C47706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7. ОПИСАНИЕ МАТЕРИАЛЬНО-ТЕХНИЧЕСКОЙ БАЗЫ, НЕОБХОДИМОЙ ДЛЯ ОСУЩЕСТВЛЕНИЯ ОБРАЗОВАТЕЛЬНОГО ПРОЦЕССА ПО ДИСЦИПЛИНЕ (МОДУЛЮ)</w:t>
            </w:r>
          </w:p>
        </w:tc>
      </w:tr>
      <w:tr w:rsidR="00E2185B">
        <w:trPr>
          <w:trHeight w:hRule="exact" w:val="277"/>
        </w:trPr>
        <w:tc>
          <w:tcPr>
            <w:tcW w:w="1149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2185B" w:rsidRDefault="00C47706">
            <w:pPr>
              <w:spacing w:after="0" w:line="240" w:lineRule="auto"/>
              <w:jc w:val="center"/>
              <w:rPr>
                <w:sz w:val="18"/>
                <w:szCs w:val="18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Аудитория</w:t>
            </w:r>
            <w:proofErr w:type="spellEnd"/>
          </w:p>
        </w:tc>
        <w:tc>
          <w:tcPr>
            <w:tcW w:w="3984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2185B" w:rsidRDefault="00C47706">
            <w:pPr>
              <w:spacing w:after="0" w:line="240" w:lineRule="auto"/>
              <w:jc w:val="center"/>
              <w:rPr>
                <w:sz w:val="18"/>
                <w:szCs w:val="18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Назначение</w:t>
            </w:r>
            <w:proofErr w:type="spellEnd"/>
          </w:p>
        </w:tc>
        <w:tc>
          <w:tcPr>
            <w:tcW w:w="5685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2185B" w:rsidRDefault="00C47706">
            <w:pPr>
              <w:spacing w:after="0" w:line="240" w:lineRule="auto"/>
              <w:jc w:val="center"/>
              <w:rPr>
                <w:sz w:val="18"/>
                <w:szCs w:val="18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Оснащение</w:t>
            </w:r>
            <w:proofErr w:type="spellEnd"/>
          </w:p>
        </w:tc>
      </w:tr>
      <w:tr w:rsidR="00E2185B" w:rsidRPr="00A2547D">
        <w:trPr>
          <w:trHeight w:hRule="exact" w:val="1253"/>
        </w:trPr>
        <w:tc>
          <w:tcPr>
            <w:tcW w:w="1149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2185B" w:rsidRDefault="00C47706">
            <w:pPr>
              <w:spacing w:after="0" w:line="240" w:lineRule="auto"/>
              <w:rPr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(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БамИЖТ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) 2212</w:t>
            </w:r>
          </w:p>
        </w:tc>
        <w:tc>
          <w:tcPr>
            <w:tcW w:w="3984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2185B" w:rsidRPr="00C47706" w:rsidRDefault="00C47706">
            <w:pPr>
              <w:spacing w:after="0" w:line="240" w:lineRule="auto"/>
              <w:rPr>
                <w:sz w:val="18"/>
                <w:szCs w:val="18"/>
                <w:lang w:val="ru-RU"/>
              </w:rPr>
            </w:pPr>
            <w:r w:rsidRPr="00C47706">
              <w:rPr>
                <w:rFonts w:ascii="Times New Roman" w:hAnsi="Times New Roman" w:cs="Times New Roman"/>
                <w:color w:val="000000"/>
                <w:sz w:val="18"/>
                <w:szCs w:val="18"/>
                <w:lang w:val="ru-RU"/>
              </w:rPr>
              <w:t>Учебно-исследовательская лаборатория «Информационные технологии»</w:t>
            </w:r>
          </w:p>
        </w:tc>
        <w:tc>
          <w:tcPr>
            <w:tcW w:w="5685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2185B" w:rsidRPr="00C47706" w:rsidRDefault="00C47706">
            <w:pPr>
              <w:spacing w:after="0" w:line="240" w:lineRule="auto"/>
              <w:rPr>
                <w:sz w:val="18"/>
                <w:szCs w:val="18"/>
                <w:lang w:val="ru-RU"/>
              </w:rPr>
            </w:pPr>
            <w:r w:rsidRPr="00C47706">
              <w:rPr>
                <w:rFonts w:ascii="Times New Roman" w:hAnsi="Times New Roman" w:cs="Times New Roman"/>
                <w:color w:val="000000"/>
                <w:sz w:val="18"/>
                <w:szCs w:val="18"/>
                <w:lang w:val="ru-RU"/>
              </w:rPr>
              <w:t xml:space="preserve">компьютеры с мониторами, </w:t>
            </w:r>
            <w:proofErr w:type="spellStart"/>
            <w:r w:rsidRPr="00C47706">
              <w:rPr>
                <w:rFonts w:ascii="Times New Roman" w:hAnsi="Times New Roman" w:cs="Times New Roman"/>
                <w:color w:val="000000"/>
                <w:sz w:val="18"/>
                <w:szCs w:val="18"/>
                <w:lang w:val="ru-RU"/>
              </w:rPr>
              <w:t>мультимедийный</w:t>
            </w:r>
            <w:proofErr w:type="spellEnd"/>
            <w:r w:rsidRPr="00C47706">
              <w:rPr>
                <w:rFonts w:ascii="Times New Roman" w:hAnsi="Times New Roman" w:cs="Times New Roman"/>
                <w:color w:val="000000"/>
                <w:sz w:val="18"/>
                <w:szCs w:val="18"/>
                <w:lang w:val="ru-RU"/>
              </w:rPr>
              <w:t xml:space="preserve"> проектор, интерактивная доска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StarBoard</w:t>
            </w:r>
            <w:proofErr w:type="spellEnd"/>
            <w:r w:rsidRPr="00C47706">
              <w:rPr>
                <w:rFonts w:ascii="Times New Roman" w:hAnsi="Times New Roman" w:cs="Times New Roman"/>
                <w:color w:val="000000"/>
                <w:sz w:val="18"/>
                <w:szCs w:val="18"/>
                <w:lang w:val="ru-RU"/>
              </w:rPr>
              <w:t>, принтер</w:t>
            </w:r>
            <w:proofErr w:type="gramStart"/>
            <w:r w:rsidRPr="00C47706">
              <w:rPr>
                <w:rFonts w:ascii="Times New Roman" w:hAnsi="Times New Roman" w:cs="Times New Roman"/>
                <w:color w:val="000000"/>
                <w:sz w:val="18"/>
                <w:szCs w:val="18"/>
                <w:lang w:val="ru-RU"/>
              </w:rPr>
              <w:t xml:space="preserve"> ,</w:t>
            </w:r>
            <w:proofErr w:type="gramEnd"/>
            <w:r w:rsidRPr="00C47706">
              <w:rPr>
                <w:rFonts w:ascii="Times New Roman" w:hAnsi="Times New Roman" w:cs="Times New Roman"/>
                <w:color w:val="000000"/>
                <w:sz w:val="18"/>
                <w:szCs w:val="18"/>
                <w:lang w:val="ru-RU"/>
              </w:rPr>
              <w:t xml:space="preserve">копировальный аппарат, плакаты: логические операции, позиционные системы счисления, архитектура ПК: устройства-вывода, обмен данными в телекоммуникационных сетях, </w:t>
            </w:r>
            <w:proofErr w:type="spellStart"/>
            <w:r w:rsidRPr="00C47706">
              <w:rPr>
                <w:rFonts w:ascii="Times New Roman" w:hAnsi="Times New Roman" w:cs="Times New Roman"/>
                <w:color w:val="000000"/>
                <w:sz w:val="18"/>
                <w:szCs w:val="18"/>
                <w:lang w:val="ru-RU"/>
              </w:rPr>
              <w:t>ба-зовые</w:t>
            </w:r>
            <w:proofErr w:type="spellEnd"/>
            <w:r w:rsidRPr="00C47706">
              <w:rPr>
                <w:rFonts w:ascii="Times New Roman" w:hAnsi="Times New Roman" w:cs="Times New Roman"/>
                <w:color w:val="000000"/>
                <w:sz w:val="18"/>
                <w:szCs w:val="18"/>
                <w:lang w:val="ru-RU"/>
              </w:rPr>
              <w:t xml:space="preserve"> алгоритмические  структуры, информационные революции, поколения компьютеров</w:t>
            </w:r>
          </w:p>
        </w:tc>
      </w:tr>
      <w:tr w:rsidR="00E2185B" w:rsidRPr="00A2547D">
        <w:trPr>
          <w:trHeight w:hRule="exact" w:val="645"/>
        </w:trPr>
        <w:tc>
          <w:tcPr>
            <w:tcW w:w="1149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2185B" w:rsidRDefault="00C47706">
            <w:pPr>
              <w:spacing w:after="0" w:line="240" w:lineRule="auto"/>
              <w:rPr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(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БамИЖТ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 xml:space="preserve"> СПО) 315</w:t>
            </w:r>
          </w:p>
        </w:tc>
        <w:tc>
          <w:tcPr>
            <w:tcW w:w="3984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2185B" w:rsidRPr="00C47706" w:rsidRDefault="00C47706">
            <w:pPr>
              <w:spacing w:after="0" w:line="240" w:lineRule="auto"/>
              <w:rPr>
                <w:sz w:val="18"/>
                <w:szCs w:val="18"/>
                <w:lang w:val="ru-RU"/>
              </w:rPr>
            </w:pPr>
            <w:r w:rsidRPr="00C47706">
              <w:rPr>
                <w:rFonts w:ascii="Times New Roman" w:hAnsi="Times New Roman" w:cs="Times New Roman"/>
                <w:color w:val="000000"/>
                <w:sz w:val="18"/>
                <w:szCs w:val="18"/>
                <w:lang w:val="ru-RU"/>
              </w:rPr>
              <w:t>Библиотека, читальный зал с выходом в сеть Интернет</w:t>
            </w:r>
          </w:p>
        </w:tc>
        <w:tc>
          <w:tcPr>
            <w:tcW w:w="5685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2185B" w:rsidRPr="00C47706" w:rsidRDefault="00C47706">
            <w:pPr>
              <w:spacing w:after="0" w:line="240" w:lineRule="auto"/>
              <w:rPr>
                <w:sz w:val="18"/>
                <w:szCs w:val="18"/>
                <w:lang w:val="ru-RU"/>
              </w:rPr>
            </w:pPr>
            <w:proofErr w:type="spellStart"/>
            <w:r w:rsidRPr="00C47706">
              <w:rPr>
                <w:rFonts w:ascii="Times New Roman" w:hAnsi="Times New Roman" w:cs="Times New Roman"/>
                <w:color w:val="000000"/>
                <w:sz w:val="18"/>
                <w:szCs w:val="18"/>
                <w:lang w:val="ru-RU"/>
              </w:rPr>
              <w:t>Компьтеры</w:t>
            </w:r>
            <w:proofErr w:type="spellEnd"/>
            <w:r w:rsidRPr="00C47706">
              <w:rPr>
                <w:rFonts w:ascii="Times New Roman" w:hAnsi="Times New Roman" w:cs="Times New Roman"/>
                <w:color w:val="000000"/>
                <w:sz w:val="18"/>
                <w:szCs w:val="18"/>
                <w:lang w:val="ru-RU"/>
              </w:rPr>
              <w:t xml:space="preserve"> с выходом в сеть Интернет, столы для занятий, нормативная документация, стенды, учебная, художественная литература, периодические издания</w:t>
            </w:r>
          </w:p>
        </w:tc>
      </w:tr>
      <w:tr w:rsidR="00E2185B" w:rsidRPr="00A2547D">
        <w:trPr>
          <w:trHeight w:hRule="exact" w:val="277"/>
        </w:trPr>
        <w:tc>
          <w:tcPr>
            <w:tcW w:w="10788" w:type="dxa"/>
            <w:gridSpan w:val="8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2185B" w:rsidRPr="00C47706" w:rsidRDefault="00E2185B">
            <w:pPr>
              <w:rPr>
                <w:lang w:val="ru-RU"/>
              </w:rPr>
            </w:pPr>
          </w:p>
        </w:tc>
      </w:tr>
      <w:tr w:rsidR="00E2185B" w:rsidRPr="00A2547D">
        <w:trPr>
          <w:trHeight w:hRule="exact" w:val="277"/>
        </w:trPr>
        <w:tc>
          <w:tcPr>
            <w:tcW w:w="436" w:type="dxa"/>
          </w:tcPr>
          <w:p w:rsidR="00E2185B" w:rsidRPr="00C47706" w:rsidRDefault="00E2185B">
            <w:pPr>
              <w:rPr>
                <w:lang w:val="ru-RU"/>
              </w:rPr>
            </w:pPr>
          </w:p>
        </w:tc>
        <w:tc>
          <w:tcPr>
            <w:tcW w:w="275" w:type="dxa"/>
          </w:tcPr>
          <w:p w:rsidR="00E2185B" w:rsidRPr="00C47706" w:rsidRDefault="00E2185B">
            <w:pPr>
              <w:rPr>
                <w:lang w:val="ru-RU"/>
              </w:rPr>
            </w:pPr>
          </w:p>
        </w:tc>
        <w:tc>
          <w:tcPr>
            <w:tcW w:w="426" w:type="dxa"/>
          </w:tcPr>
          <w:p w:rsidR="00E2185B" w:rsidRPr="00C47706" w:rsidRDefault="00E2185B">
            <w:pPr>
              <w:rPr>
                <w:lang w:val="ru-RU"/>
              </w:rPr>
            </w:pPr>
          </w:p>
        </w:tc>
        <w:tc>
          <w:tcPr>
            <w:tcW w:w="1560" w:type="dxa"/>
          </w:tcPr>
          <w:p w:rsidR="00E2185B" w:rsidRPr="00C47706" w:rsidRDefault="00E2185B">
            <w:pPr>
              <w:rPr>
                <w:lang w:val="ru-RU"/>
              </w:rPr>
            </w:pPr>
          </w:p>
        </w:tc>
        <w:tc>
          <w:tcPr>
            <w:tcW w:w="2411" w:type="dxa"/>
          </w:tcPr>
          <w:p w:rsidR="00E2185B" w:rsidRPr="00C47706" w:rsidRDefault="00E2185B">
            <w:pPr>
              <w:rPr>
                <w:lang w:val="ru-RU"/>
              </w:rPr>
            </w:pPr>
          </w:p>
        </w:tc>
        <w:tc>
          <w:tcPr>
            <w:tcW w:w="2978" w:type="dxa"/>
          </w:tcPr>
          <w:p w:rsidR="00E2185B" w:rsidRPr="00C47706" w:rsidRDefault="00E2185B">
            <w:pPr>
              <w:rPr>
                <w:lang w:val="ru-RU"/>
              </w:rPr>
            </w:pPr>
          </w:p>
        </w:tc>
        <w:tc>
          <w:tcPr>
            <w:tcW w:w="1702" w:type="dxa"/>
          </w:tcPr>
          <w:p w:rsidR="00E2185B" w:rsidRPr="00C47706" w:rsidRDefault="00E2185B">
            <w:pPr>
              <w:rPr>
                <w:lang w:val="ru-RU"/>
              </w:rPr>
            </w:pPr>
          </w:p>
        </w:tc>
        <w:tc>
          <w:tcPr>
            <w:tcW w:w="993" w:type="dxa"/>
          </w:tcPr>
          <w:p w:rsidR="00E2185B" w:rsidRPr="00C47706" w:rsidRDefault="00E2185B">
            <w:pPr>
              <w:rPr>
                <w:lang w:val="ru-RU"/>
              </w:rPr>
            </w:pPr>
          </w:p>
        </w:tc>
      </w:tr>
      <w:tr w:rsidR="00E2185B" w:rsidRPr="00A2547D">
        <w:trPr>
          <w:trHeight w:hRule="exact" w:val="277"/>
        </w:trPr>
        <w:tc>
          <w:tcPr>
            <w:tcW w:w="10788" w:type="dxa"/>
            <w:gridSpan w:val="8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D3D3D3"/>
            <w:tcMar>
              <w:left w:w="34" w:type="dxa"/>
              <w:right w:w="34" w:type="dxa"/>
            </w:tcMar>
            <w:vAlign w:val="center"/>
          </w:tcPr>
          <w:p w:rsidR="00E2185B" w:rsidRPr="00C47706" w:rsidRDefault="00C47706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C47706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 xml:space="preserve">8. МЕТОДИЧЕСКИЕ МАТЕРИАЛЫ ДЛЯ </w:t>
            </w:r>
            <w:proofErr w:type="gramStart"/>
            <w:r w:rsidRPr="00C47706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ОБУЧАЮЩИХСЯ</w:t>
            </w:r>
            <w:proofErr w:type="gramEnd"/>
            <w:r w:rsidRPr="00C47706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 xml:space="preserve"> ПО ОСВОЕНИЮ ДИСЦИПЛИНЫ (МОДУЛЯ)</w:t>
            </w:r>
          </w:p>
        </w:tc>
      </w:tr>
      <w:tr w:rsidR="00E2185B" w:rsidRPr="00A2547D">
        <w:trPr>
          <w:trHeight w:hRule="exact" w:val="1221"/>
        </w:trPr>
        <w:tc>
          <w:tcPr>
            <w:tcW w:w="10788" w:type="dxa"/>
            <w:gridSpan w:val="8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2185B" w:rsidRPr="00C47706" w:rsidRDefault="00C47706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C4770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Для продуктивного изучения дисциплины и успешного прохождения контрольных испытаний (текущих и промежуточных) студенту рекомендуется:</w:t>
            </w:r>
          </w:p>
          <w:p w:rsidR="00E2185B" w:rsidRPr="00C47706" w:rsidRDefault="00C47706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C4770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1) В самом начале учебного курса познакомиться со следующей учебно-методической документацией:</w:t>
            </w:r>
          </w:p>
          <w:p w:rsidR="00E2185B" w:rsidRPr="00C47706" w:rsidRDefault="00C47706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C4770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- программа дисциплины;</w:t>
            </w:r>
          </w:p>
          <w:p w:rsidR="00E2185B" w:rsidRPr="00C47706" w:rsidRDefault="00C47706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C4770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- перечень знаний, умений и навыков, которыми студент должен владеть;</w:t>
            </w:r>
          </w:p>
        </w:tc>
      </w:tr>
    </w:tbl>
    <w:p w:rsidR="00E2185B" w:rsidRPr="00C47706" w:rsidRDefault="00C47706">
      <w:pPr>
        <w:rPr>
          <w:sz w:val="0"/>
          <w:szCs w:val="0"/>
          <w:lang w:val="ru-RU"/>
        </w:rPr>
      </w:pPr>
      <w:r w:rsidRPr="00C47706">
        <w:rPr>
          <w:lang w:val="ru-RU"/>
        </w:rPr>
        <w:br w:type="page"/>
      </w:r>
    </w:p>
    <w:tbl>
      <w:tblPr>
        <w:tblW w:w="0" w:type="auto"/>
        <w:tblCellMar>
          <w:left w:w="0" w:type="dxa"/>
          <w:right w:w="0" w:type="dxa"/>
        </w:tblCellMar>
        <w:tblLook w:val="04A0"/>
      </w:tblPr>
      <w:tblGrid>
        <w:gridCol w:w="9268"/>
        <w:gridCol w:w="972"/>
      </w:tblGrid>
      <w:tr w:rsidR="00E2185B">
        <w:trPr>
          <w:trHeight w:hRule="exact" w:val="416"/>
        </w:trPr>
        <w:tc>
          <w:tcPr>
            <w:tcW w:w="9782" w:type="dxa"/>
          </w:tcPr>
          <w:p w:rsidR="00E2185B" w:rsidRPr="00C47706" w:rsidRDefault="00E2185B">
            <w:pPr>
              <w:rPr>
                <w:lang w:val="ru-RU"/>
              </w:rPr>
            </w:pPr>
          </w:p>
        </w:tc>
        <w:tc>
          <w:tcPr>
            <w:tcW w:w="1007" w:type="dxa"/>
            <w:shd w:val="clear" w:color="C0C0C0" w:fill="FFFFFF"/>
            <w:tcMar>
              <w:left w:w="34" w:type="dxa"/>
              <w:right w:w="34" w:type="dxa"/>
            </w:tcMar>
          </w:tcPr>
          <w:p w:rsidR="00E2185B" w:rsidRDefault="00C47706">
            <w:pPr>
              <w:spacing w:after="0" w:line="240" w:lineRule="auto"/>
              <w:jc w:val="right"/>
              <w:rPr>
                <w:sz w:val="16"/>
                <w:szCs w:val="16"/>
              </w:rPr>
            </w:pPr>
            <w:proofErr w:type="spellStart"/>
            <w:proofErr w:type="gramStart"/>
            <w:r>
              <w:rPr>
                <w:rFonts w:ascii="Times New Roman" w:hAnsi="Times New Roman" w:cs="Times New Roman"/>
                <w:color w:val="C0C0C0"/>
                <w:sz w:val="16"/>
                <w:szCs w:val="16"/>
              </w:rPr>
              <w:t>стр</w:t>
            </w:r>
            <w:proofErr w:type="spellEnd"/>
            <w:proofErr w:type="gramEnd"/>
            <w:r>
              <w:rPr>
                <w:rFonts w:ascii="Times New Roman" w:hAnsi="Times New Roman" w:cs="Times New Roman"/>
                <w:color w:val="C0C0C0"/>
                <w:sz w:val="16"/>
                <w:szCs w:val="16"/>
              </w:rPr>
              <w:t>. 9</w:t>
            </w:r>
          </w:p>
        </w:tc>
      </w:tr>
      <w:tr w:rsidR="00E2185B" w:rsidRPr="00A2547D">
        <w:trPr>
          <w:trHeight w:hRule="exact" w:val="10366"/>
        </w:trPr>
        <w:tc>
          <w:tcPr>
            <w:tcW w:w="1078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2185B" w:rsidRPr="00C47706" w:rsidRDefault="00C47706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C4770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- тематические планы лекций, практических;</w:t>
            </w:r>
          </w:p>
          <w:p w:rsidR="00E2185B" w:rsidRPr="00C47706" w:rsidRDefault="00C47706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C4770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- контрольные мероприятия;</w:t>
            </w:r>
          </w:p>
          <w:p w:rsidR="00E2185B" w:rsidRPr="00C47706" w:rsidRDefault="00C47706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C4770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- список основной и дополнительной литературы, а также электронных ресурсов;</w:t>
            </w:r>
          </w:p>
          <w:p w:rsidR="00E2185B" w:rsidRPr="00C47706" w:rsidRDefault="00C47706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C4770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- перечень вопросов к экзамену.</w:t>
            </w:r>
          </w:p>
          <w:p w:rsidR="00E2185B" w:rsidRPr="00C47706" w:rsidRDefault="00C47706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C4770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После этого у студента должно сформироваться четкое представление об объеме и характере знаний, умений и навыков, которыми надо будет овладеть в процессе освоения дисциплины. В начале обучения необходимо тщательнее спланировать время, отводимое на контактную и самостоятельную работу по дисциплине, представить этот план в наглядной форме и в дальнейшем его придерживаться, не допуская срывов графика индивидуальной работы и аврала в </w:t>
            </w:r>
            <w:proofErr w:type="spellStart"/>
            <w:r w:rsidRPr="00C4770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редсессионный</w:t>
            </w:r>
            <w:proofErr w:type="spellEnd"/>
            <w:r w:rsidRPr="00C4770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период. Пренебрежение этим пунктом приводит к переутомлению и резкому снижению качества усвоения учебного материала.</w:t>
            </w:r>
          </w:p>
          <w:p w:rsidR="00E2185B" w:rsidRPr="00C47706" w:rsidRDefault="00C47706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C4770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Организация деятельности студента по видам учебных занятий.</w:t>
            </w:r>
          </w:p>
          <w:p w:rsidR="00E2185B" w:rsidRPr="00C47706" w:rsidRDefault="00C47706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C4770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1.Лекции.</w:t>
            </w:r>
          </w:p>
          <w:p w:rsidR="00E2185B" w:rsidRPr="00C47706" w:rsidRDefault="00C47706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C4770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В ходе лекционных занятий студентам необходимо вести конспектирование учебного материала, при этом запись лекций рекомендуется вести по возможности собственными формулировками. Желательно оставить в рабочих конспектах поля, на которых во внеаудиторное время можно сделать пометки из рекомендованной литературы, дополняющие материал прослушанной  лекции,  а  также  подчеркивающие  особую  важность  тех  или  иных теоретических положений.   Над конспектами лекций надо систематическим работать: первый просмотр конспекта рекомендуется сделать вечером того дня, когда была прослушана лекции, затем вновь просмотреть конспект через 3-4 дня. В этом случае при небольших затратах времени студент основательно и глубоко овладевает материалом и к сессии приходит хорошо подготовленным. Работая над конспектом лекций, всегда следует использовать не только учебник, но и ту литературу, которую дополнительно рекомендовал лектор. Самостоятельная подготовка студента к следующей лекции должна состоять в первую очередь в </w:t>
            </w:r>
            <w:proofErr w:type="spellStart"/>
            <w:r w:rsidRPr="00C4770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еречитывании</w:t>
            </w:r>
            <w:proofErr w:type="spellEnd"/>
            <w:r w:rsidRPr="00C4770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конспекта предыдущей лекции.</w:t>
            </w:r>
          </w:p>
          <w:p w:rsidR="00E2185B" w:rsidRPr="00C47706" w:rsidRDefault="00C47706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C4770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2. Практические занятия</w:t>
            </w:r>
          </w:p>
          <w:p w:rsidR="00E2185B" w:rsidRPr="00C47706" w:rsidRDefault="00C47706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C4770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В течение практического занятия студенту необходимо выполнить задания, выданные преподавателем. Преподаватель, ведущий практические занятия, сообщает студентам: перечень работ, последовательность их выполнения, рекомендуемые учебно-методические пособия, руководства и др. На практических занятиях приветствуется активное участие в обсуждении конкретных ситуаций, способность на основе полученных знаний находить наиболее эффективные решения поставленных проблем, уметь находить полезный дополнительный материал по тематике занятий.</w:t>
            </w:r>
          </w:p>
          <w:p w:rsidR="00E2185B" w:rsidRPr="00C47706" w:rsidRDefault="00C47706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C4770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3. Экзамен</w:t>
            </w:r>
          </w:p>
          <w:p w:rsidR="00E2185B" w:rsidRPr="00C47706" w:rsidRDefault="00C47706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C4770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ри подготовке к экзамену  необходимо ориентироваться на конспекты лекций, рабочую программу дисциплины, учебную и рекомендуемую литературу. Основное в подготовке к сдаче экзамена  - это повторение всего материала дисциплины, по которому необходимо сдавать экзамен. При подготовке к сдаче экзамена студент весь объем работы должен распределять равномерно по дням, отведенным для подготовки к экзамену, контролировать каждый день выполнение намеченной работы. В период подготовки к экзамену студент вновь обращается к уже изученному (пройденному) учебному материалу.</w:t>
            </w:r>
          </w:p>
          <w:p w:rsidR="00E2185B" w:rsidRPr="00C47706" w:rsidRDefault="00E2185B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</w:p>
          <w:p w:rsidR="00E2185B" w:rsidRPr="00C47706" w:rsidRDefault="00C47706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C4770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Особенности реализации дисциплины для инвалидов и лиц с ограниченными возможностями здоровья</w:t>
            </w:r>
          </w:p>
          <w:p w:rsidR="00E2185B" w:rsidRPr="00C47706" w:rsidRDefault="00C47706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proofErr w:type="gramStart"/>
            <w:r w:rsidRPr="00C4770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Обучение по дисциплине</w:t>
            </w:r>
            <w:proofErr w:type="gramEnd"/>
            <w:r w:rsidRPr="00C4770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обучающихся с ограниченными возможностями здоровья осуществляется с учетом особенностей психофизического развития, индивидуальных возможностей и состояния здоровья таких обучающихся. Специальные условия их обучения определены Положением ДВГУПС </w:t>
            </w:r>
            <w:proofErr w:type="gramStart"/>
            <w:r w:rsidRPr="00C4770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</w:t>
            </w:r>
            <w:proofErr w:type="gramEnd"/>
            <w:r w:rsidRPr="00C4770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02-05-14 «Об условиях обучения лиц с ограниченными возможностями здоровья» (в последней редакции).</w:t>
            </w:r>
          </w:p>
          <w:p w:rsidR="00E2185B" w:rsidRPr="00C47706" w:rsidRDefault="00E2185B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</w:p>
          <w:p w:rsidR="00E2185B" w:rsidRPr="00C47706" w:rsidRDefault="00C47706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C4770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роведение учебного процесса может быть организовано:</w:t>
            </w:r>
          </w:p>
          <w:p w:rsidR="00E2185B" w:rsidRPr="00C47706" w:rsidRDefault="00C47706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C4770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Вариант 1 с использованием ЭИОС университета и в цифровой среде (группы в социальных сетях, электронная почта, видеосвязь и д.р. платформы). Учебные занятия с применением ДОТ проходят в соответствии с утвержденным расписанием. Текущий контроль и промежуточная аттестация </w:t>
            </w:r>
            <w:proofErr w:type="gramStart"/>
            <w:r w:rsidRPr="00C4770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обучающихся</w:t>
            </w:r>
            <w:proofErr w:type="gramEnd"/>
            <w:r w:rsidRPr="00C4770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проводится с применением ДОТ.</w:t>
            </w:r>
          </w:p>
          <w:p w:rsidR="00E2185B" w:rsidRPr="00C47706" w:rsidRDefault="00C47706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C4770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Вариант 2: Дисциплина реализуется с применением ДОТ.</w:t>
            </w:r>
          </w:p>
        </w:tc>
      </w:tr>
    </w:tbl>
    <w:p w:rsidR="00C47706" w:rsidRPr="00C47706" w:rsidRDefault="00C47706">
      <w:pPr>
        <w:rPr>
          <w:lang w:val="ru-RU"/>
        </w:rPr>
      </w:pPr>
      <w:r w:rsidRPr="00C47706">
        <w:rPr>
          <w:lang w:val="ru-RU"/>
        </w:rPr>
        <w:br w:type="page"/>
      </w:r>
    </w:p>
    <w:tbl>
      <w:tblPr>
        <w:tblW w:w="5000" w:type="pct"/>
        <w:tblCellMar>
          <w:left w:w="0" w:type="dxa"/>
          <w:right w:w="0" w:type="dxa"/>
        </w:tblCellMar>
        <w:tblLook w:val="04A0"/>
      </w:tblPr>
      <w:tblGrid>
        <w:gridCol w:w="1506"/>
        <w:gridCol w:w="107"/>
        <w:gridCol w:w="136"/>
        <w:gridCol w:w="1613"/>
        <w:gridCol w:w="339"/>
        <w:gridCol w:w="68"/>
        <w:gridCol w:w="27"/>
        <w:gridCol w:w="1455"/>
        <w:gridCol w:w="542"/>
        <w:gridCol w:w="99"/>
        <w:gridCol w:w="47"/>
        <w:gridCol w:w="1862"/>
        <w:gridCol w:w="123"/>
        <w:gridCol w:w="14"/>
        <w:gridCol w:w="2336"/>
      </w:tblGrid>
      <w:tr w:rsidR="00C47706" w:rsidRPr="00C47706" w:rsidTr="00F9425F">
        <w:trPr>
          <w:trHeight w:hRule="exact" w:val="555"/>
        </w:trPr>
        <w:tc>
          <w:tcPr>
            <w:tcW w:w="5000" w:type="pct"/>
            <w:gridSpan w:val="15"/>
            <w:shd w:val="clear" w:color="000000" w:fill="FFFFFF"/>
            <w:tcMar>
              <w:left w:w="34" w:type="dxa"/>
              <w:right w:w="34" w:type="dxa"/>
            </w:tcMar>
          </w:tcPr>
          <w:p w:rsidR="00C47706" w:rsidRPr="00C47706" w:rsidRDefault="00C47706" w:rsidP="00C47706">
            <w:pPr>
              <w:spacing w:after="0" w:line="240" w:lineRule="auto"/>
              <w:jc w:val="center"/>
              <w:rPr>
                <w:sz w:val="24"/>
                <w:szCs w:val="24"/>
                <w:lang w:val="ru-RU" w:eastAsia="ru-RU"/>
              </w:rPr>
            </w:pPr>
            <w:r w:rsidRPr="00C47706">
              <w:rPr>
                <w:rFonts w:ascii="Arial" w:hAnsi="Arial" w:cs="Arial"/>
                <w:b/>
                <w:color w:val="000000"/>
                <w:sz w:val="24"/>
                <w:szCs w:val="24"/>
                <w:lang w:val="ru-RU" w:eastAsia="ru-RU"/>
              </w:rPr>
              <w:lastRenderedPageBreak/>
              <w:t>Оценочные материалы при формировании рабочих программ</w:t>
            </w:r>
          </w:p>
          <w:p w:rsidR="00C47706" w:rsidRPr="00C47706" w:rsidRDefault="00C47706" w:rsidP="00C47706">
            <w:pPr>
              <w:spacing w:after="0" w:line="240" w:lineRule="auto"/>
              <w:jc w:val="center"/>
              <w:rPr>
                <w:sz w:val="24"/>
                <w:szCs w:val="24"/>
                <w:lang w:val="ru-RU" w:eastAsia="ru-RU"/>
              </w:rPr>
            </w:pPr>
            <w:r w:rsidRPr="00C47706">
              <w:rPr>
                <w:rFonts w:ascii="Arial" w:hAnsi="Arial" w:cs="Arial"/>
                <w:b/>
                <w:color w:val="000000"/>
                <w:sz w:val="24"/>
                <w:szCs w:val="24"/>
                <w:lang w:val="ru-RU" w:eastAsia="ru-RU"/>
              </w:rPr>
              <w:t>дисциплин (модулей)</w:t>
            </w:r>
          </w:p>
        </w:tc>
      </w:tr>
      <w:tr w:rsidR="00C47706" w:rsidRPr="00C47706" w:rsidTr="00F9425F">
        <w:trPr>
          <w:trHeight w:hRule="exact" w:val="277"/>
        </w:trPr>
        <w:tc>
          <w:tcPr>
            <w:tcW w:w="851" w:type="pct"/>
            <w:gridSpan w:val="3"/>
          </w:tcPr>
          <w:p w:rsidR="00C47706" w:rsidRPr="00C47706" w:rsidRDefault="00C47706" w:rsidP="00C47706">
            <w:pPr>
              <w:rPr>
                <w:highlight w:val="yellow"/>
                <w:lang w:val="ru-RU" w:eastAsia="ru-RU"/>
              </w:rPr>
            </w:pPr>
          </w:p>
        </w:tc>
        <w:tc>
          <w:tcPr>
            <w:tcW w:w="785" w:type="pct"/>
          </w:tcPr>
          <w:p w:rsidR="00C47706" w:rsidRPr="00C47706" w:rsidRDefault="00C47706" w:rsidP="00C47706">
            <w:pPr>
              <w:rPr>
                <w:highlight w:val="yellow"/>
                <w:lang w:val="ru-RU" w:eastAsia="ru-RU"/>
              </w:rPr>
            </w:pPr>
          </w:p>
        </w:tc>
        <w:tc>
          <w:tcPr>
            <w:tcW w:w="198" w:type="pct"/>
            <w:gridSpan w:val="2"/>
          </w:tcPr>
          <w:p w:rsidR="00C47706" w:rsidRPr="00C47706" w:rsidRDefault="00C47706" w:rsidP="00C47706">
            <w:pPr>
              <w:rPr>
                <w:highlight w:val="yellow"/>
                <w:lang w:val="ru-RU" w:eastAsia="ru-RU"/>
              </w:rPr>
            </w:pPr>
          </w:p>
        </w:tc>
        <w:tc>
          <w:tcPr>
            <w:tcW w:w="721" w:type="pct"/>
            <w:gridSpan w:val="2"/>
          </w:tcPr>
          <w:p w:rsidR="00C47706" w:rsidRPr="00C47706" w:rsidRDefault="00C47706" w:rsidP="00C47706">
            <w:pPr>
              <w:rPr>
                <w:highlight w:val="yellow"/>
                <w:lang w:val="ru-RU" w:eastAsia="ru-RU"/>
              </w:rPr>
            </w:pPr>
          </w:p>
        </w:tc>
        <w:tc>
          <w:tcPr>
            <w:tcW w:w="264" w:type="pct"/>
          </w:tcPr>
          <w:p w:rsidR="00C47706" w:rsidRPr="00C47706" w:rsidRDefault="00C47706" w:rsidP="00C47706">
            <w:pPr>
              <w:rPr>
                <w:lang w:val="ru-RU" w:eastAsia="ru-RU"/>
              </w:rPr>
            </w:pPr>
          </w:p>
        </w:tc>
        <w:tc>
          <w:tcPr>
            <w:tcW w:w="1037" w:type="pct"/>
            <w:gridSpan w:val="4"/>
          </w:tcPr>
          <w:p w:rsidR="00C47706" w:rsidRPr="00C47706" w:rsidRDefault="00C47706" w:rsidP="00C47706">
            <w:pPr>
              <w:rPr>
                <w:lang w:val="ru-RU" w:eastAsia="ru-RU"/>
              </w:rPr>
            </w:pPr>
          </w:p>
        </w:tc>
        <w:tc>
          <w:tcPr>
            <w:tcW w:w="1144" w:type="pct"/>
            <w:gridSpan w:val="2"/>
          </w:tcPr>
          <w:p w:rsidR="00C47706" w:rsidRPr="00C47706" w:rsidRDefault="00C47706" w:rsidP="00C47706">
            <w:pPr>
              <w:rPr>
                <w:lang w:val="ru-RU" w:eastAsia="ru-RU"/>
              </w:rPr>
            </w:pPr>
          </w:p>
        </w:tc>
      </w:tr>
      <w:tr w:rsidR="00C47706" w:rsidRPr="00C47706" w:rsidTr="00F9425F">
        <w:trPr>
          <w:trHeight w:hRule="exact" w:val="581"/>
        </w:trPr>
        <w:tc>
          <w:tcPr>
            <w:tcW w:w="2555" w:type="pct"/>
            <w:gridSpan w:val="8"/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C47706" w:rsidRPr="00C47706" w:rsidRDefault="00C47706" w:rsidP="00C47706">
            <w:pPr>
              <w:spacing w:after="0" w:line="240" w:lineRule="auto"/>
              <w:rPr>
                <w:sz w:val="24"/>
                <w:szCs w:val="24"/>
                <w:lang w:val="ru-RU" w:eastAsia="ru-RU"/>
              </w:rPr>
            </w:pPr>
            <w:r w:rsidRPr="00C47706">
              <w:rPr>
                <w:rFonts w:ascii="Arial" w:hAnsi="Arial" w:cs="Arial"/>
                <w:b/>
                <w:color w:val="000000"/>
                <w:sz w:val="24"/>
                <w:szCs w:val="24"/>
                <w:lang w:val="ru-RU" w:eastAsia="ru-RU"/>
              </w:rPr>
              <w:t>Направление подготовки / специальность:</w:t>
            </w:r>
            <w:r w:rsidRPr="00C4770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 xml:space="preserve"> </w:t>
            </w:r>
          </w:p>
        </w:tc>
        <w:tc>
          <w:tcPr>
            <w:tcW w:w="2445" w:type="pct"/>
            <w:gridSpan w:val="7"/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C47706" w:rsidRPr="00C47706" w:rsidRDefault="00C47706" w:rsidP="00C47706">
            <w:pPr>
              <w:spacing w:after="0" w:line="240" w:lineRule="auto"/>
              <w:rPr>
                <w:sz w:val="24"/>
                <w:szCs w:val="24"/>
                <w:lang w:val="ru-RU" w:eastAsia="ru-RU"/>
              </w:rPr>
            </w:pPr>
            <w:r w:rsidRPr="00C47706">
              <w:rPr>
                <w:rFonts w:ascii="Arial" w:hAnsi="Arial" w:cs="Arial"/>
                <w:color w:val="000000"/>
                <w:sz w:val="24"/>
                <w:szCs w:val="24"/>
                <w:lang w:val="ru-RU" w:eastAsia="ru-RU"/>
              </w:rPr>
              <w:t>Подвижной состав железных дорог</w:t>
            </w:r>
          </w:p>
        </w:tc>
      </w:tr>
      <w:tr w:rsidR="00C47706" w:rsidRPr="00A2547D" w:rsidTr="00F9425F">
        <w:trPr>
          <w:trHeight w:hRule="exact" w:val="689"/>
        </w:trPr>
        <w:tc>
          <w:tcPr>
            <w:tcW w:w="1636" w:type="pct"/>
            <w:gridSpan w:val="4"/>
            <w:shd w:val="clear" w:color="000000" w:fill="FFFFFF"/>
            <w:tcMar>
              <w:left w:w="34" w:type="dxa"/>
              <w:right w:w="34" w:type="dxa"/>
            </w:tcMar>
          </w:tcPr>
          <w:p w:rsidR="00C47706" w:rsidRPr="00C47706" w:rsidRDefault="00C47706" w:rsidP="00C47706">
            <w:pPr>
              <w:spacing w:after="0" w:line="240" w:lineRule="auto"/>
              <w:rPr>
                <w:sz w:val="24"/>
                <w:szCs w:val="24"/>
                <w:lang w:val="ru-RU" w:eastAsia="ru-RU"/>
              </w:rPr>
            </w:pPr>
            <w:r w:rsidRPr="00C47706">
              <w:rPr>
                <w:rFonts w:ascii="Arial" w:hAnsi="Arial" w:cs="Arial"/>
                <w:b/>
                <w:color w:val="000000"/>
                <w:sz w:val="24"/>
                <w:szCs w:val="24"/>
                <w:lang w:val="ru-RU" w:eastAsia="ru-RU"/>
              </w:rPr>
              <w:t>Профиль / специализация:</w:t>
            </w:r>
            <w:r w:rsidRPr="00C47706">
              <w:rPr>
                <w:sz w:val="24"/>
                <w:szCs w:val="24"/>
                <w:lang w:val="ru-RU" w:eastAsia="ru-RU"/>
              </w:rPr>
              <w:t xml:space="preserve"> </w:t>
            </w:r>
          </w:p>
        </w:tc>
        <w:tc>
          <w:tcPr>
            <w:tcW w:w="3364" w:type="pct"/>
            <w:gridSpan w:val="11"/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C47706" w:rsidRPr="00C47706" w:rsidRDefault="00C47706" w:rsidP="00C47706">
            <w:pPr>
              <w:spacing w:after="0" w:line="240" w:lineRule="auto"/>
              <w:rPr>
                <w:rFonts w:ascii="Arial" w:hAnsi="Arial" w:cs="Arial"/>
                <w:sz w:val="20"/>
                <w:szCs w:val="20"/>
                <w:lang w:val="ru-RU" w:eastAsia="ru-RU"/>
              </w:rPr>
            </w:pPr>
            <w:r w:rsidRPr="00C47706">
              <w:rPr>
                <w:rFonts w:ascii="Arial" w:hAnsi="Arial" w:cs="Arial"/>
                <w:sz w:val="20"/>
                <w:szCs w:val="20"/>
                <w:lang w:val="ru-RU" w:eastAsia="ru-RU"/>
              </w:rPr>
              <w:t>Локомотивы</w:t>
            </w:r>
          </w:p>
          <w:p w:rsidR="00C47706" w:rsidRPr="00C47706" w:rsidRDefault="00C47706" w:rsidP="00C47706">
            <w:pPr>
              <w:spacing w:after="0" w:line="240" w:lineRule="auto"/>
              <w:rPr>
                <w:rFonts w:ascii="Arial" w:hAnsi="Arial" w:cs="Arial"/>
                <w:sz w:val="20"/>
                <w:szCs w:val="20"/>
                <w:lang w:val="ru-RU" w:eastAsia="ru-RU"/>
              </w:rPr>
            </w:pPr>
            <w:r w:rsidRPr="00C47706">
              <w:rPr>
                <w:rFonts w:ascii="Arial" w:hAnsi="Arial" w:cs="Arial"/>
                <w:sz w:val="20"/>
                <w:szCs w:val="20"/>
                <w:lang w:val="ru-RU" w:eastAsia="ru-RU"/>
              </w:rPr>
              <w:t>Пассажирские вагоны</w:t>
            </w:r>
          </w:p>
          <w:p w:rsidR="00C47706" w:rsidRPr="00C47706" w:rsidRDefault="00C47706" w:rsidP="00C47706">
            <w:pPr>
              <w:spacing w:after="0" w:line="240" w:lineRule="auto"/>
              <w:rPr>
                <w:rFonts w:ascii="Arial" w:hAnsi="Arial" w:cs="Arial"/>
                <w:sz w:val="20"/>
                <w:szCs w:val="20"/>
                <w:lang w:val="ru-RU" w:eastAsia="ru-RU"/>
              </w:rPr>
            </w:pPr>
            <w:r w:rsidRPr="00C47706">
              <w:rPr>
                <w:rFonts w:ascii="Arial" w:hAnsi="Arial" w:cs="Arial"/>
                <w:sz w:val="20"/>
                <w:szCs w:val="20"/>
                <w:lang w:val="ru-RU" w:eastAsia="ru-RU"/>
              </w:rPr>
              <w:t>Грузовые вагоны</w:t>
            </w:r>
          </w:p>
        </w:tc>
      </w:tr>
      <w:tr w:rsidR="00C47706" w:rsidRPr="00C47706" w:rsidTr="00F9425F">
        <w:trPr>
          <w:trHeight w:hRule="exact" w:val="277"/>
        </w:trPr>
        <w:tc>
          <w:tcPr>
            <w:tcW w:w="851" w:type="pct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C47706" w:rsidRPr="00C47706" w:rsidRDefault="00C47706" w:rsidP="00C47706">
            <w:pPr>
              <w:spacing w:after="0" w:line="240" w:lineRule="auto"/>
              <w:rPr>
                <w:sz w:val="24"/>
                <w:szCs w:val="24"/>
                <w:lang w:val="ru-RU" w:eastAsia="ru-RU"/>
              </w:rPr>
            </w:pPr>
            <w:r w:rsidRPr="00C47706">
              <w:rPr>
                <w:rFonts w:ascii="Arial" w:hAnsi="Arial" w:cs="Arial"/>
                <w:b/>
                <w:color w:val="000000"/>
                <w:sz w:val="24"/>
                <w:szCs w:val="24"/>
                <w:lang w:val="ru-RU" w:eastAsia="ru-RU"/>
              </w:rPr>
              <w:t>Дисциплина:</w:t>
            </w:r>
          </w:p>
        </w:tc>
        <w:tc>
          <w:tcPr>
            <w:tcW w:w="4149" w:type="pct"/>
            <w:gridSpan w:val="12"/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C47706" w:rsidRPr="00C47706" w:rsidRDefault="00C47706" w:rsidP="00C47706">
            <w:pPr>
              <w:spacing w:after="0" w:line="240" w:lineRule="auto"/>
              <w:rPr>
                <w:rFonts w:ascii="Arial" w:hAnsi="Arial" w:cs="Arial"/>
                <w:sz w:val="24"/>
                <w:szCs w:val="24"/>
                <w:lang w:val="ru-RU" w:eastAsia="ru-RU"/>
              </w:rPr>
            </w:pPr>
            <w:r w:rsidRPr="00C47706">
              <w:rPr>
                <w:rFonts w:ascii="Arial" w:hAnsi="Arial" w:cs="Arial"/>
                <w:color w:val="000000"/>
                <w:sz w:val="24"/>
                <w:szCs w:val="24"/>
                <w:lang w:val="ru-RU" w:eastAsia="ru-RU"/>
              </w:rPr>
              <w:t>Инженерная и компьютерная графика</w:t>
            </w:r>
          </w:p>
        </w:tc>
      </w:tr>
      <w:tr w:rsidR="00C47706" w:rsidRPr="00C47706" w:rsidTr="00F9425F">
        <w:trPr>
          <w:trHeight w:hRule="exact" w:val="453"/>
        </w:trPr>
        <w:tc>
          <w:tcPr>
            <w:tcW w:w="851" w:type="pct"/>
            <w:gridSpan w:val="3"/>
          </w:tcPr>
          <w:p w:rsidR="00C47706" w:rsidRPr="00C47706" w:rsidRDefault="00C47706" w:rsidP="00C47706">
            <w:pPr>
              <w:rPr>
                <w:lang w:val="ru-RU" w:eastAsia="ru-RU"/>
              </w:rPr>
            </w:pPr>
          </w:p>
        </w:tc>
        <w:tc>
          <w:tcPr>
            <w:tcW w:w="785" w:type="pct"/>
          </w:tcPr>
          <w:p w:rsidR="00C47706" w:rsidRPr="00C47706" w:rsidRDefault="00C47706" w:rsidP="00C47706">
            <w:pPr>
              <w:rPr>
                <w:lang w:val="ru-RU" w:eastAsia="ru-RU"/>
              </w:rPr>
            </w:pPr>
          </w:p>
        </w:tc>
        <w:tc>
          <w:tcPr>
            <w:tcW w:w="198" w:type="pct"/>
            <w:gridSpan w:val="2"/>
          </w:tcPr>
          <w:p w:rsidR="00C47706" w:rsidRPr="00C47706" w:rsidRDefault="00C47706" w:rsidP="00C47706">
            <w:pPr>
              <w:rPr>
                <w:lang w:val="ru-RU" w:eastAsia="ru-RU"/>
              </w:rPr>
            </w:pPr>
          </w:p>
        </w:tc>
        <w:tc>
          <w:tcPr>
            <w:tcW w:w="721" w:type="pct"/>
            <w:gridSpan w:val="2"/>
          </w:tcPr>
          <w:p w:rsidR="00C47706" w:rsidRPr="00C47706" w:rsidRDefault="00C47706" w:rsidP="00C47706">
            <w:pPr>
              <w:rPr>
                <w:rFonts w:ascii="Arial" w:hAnsi="Arial" w:cs="Arial"/>
                <w:highlight w:val="yellow"/>
                <w:lang w:val="ru-RU" w:eastAsia="ru-RU"/>
              </w:rPr>
            </w:pPr>
          </w:p>
        </w:tc>
        <w:tc>
          <w:tcPr>
            <w:tcW w:w="264" w:type="pct"/>
          </w:tcPr>
          <w:p w:rsidR="00C47706" w:rsidRPr="00C47706" w:rsidRDefault="00C47706" w:rsidP="00C47706">
            <w:pPr>
              <w:rPr>
                <w:lang w:val="ru-RU" w:eastAsia="ru-RU"/>
              </w:rPr>
            </w:pPr>
          </w:p>
        </w:tc>
        <w:tc>
          <w:tcPr>
            <w:tcW w:w="1037" w:type="pct"/>
            <w:gridSpan w:val="4"/>
          </w:tcPr>
          <w:p w:rsidR="00C47706" w:rsidRPr="00C47706" w:rsidRDefault="00C47706" w:rsidP="00C47706">
            <w:pPr>
              <w:rPr>
                <w:lang w:val="ru-RU" w:eastAsia="ru-RU"/>
              </w:rPr>
            </w:pPr>
          </w:p>
        </w:tc>
        <w:tc>
          <w:tcPr>
            <w:tcW w:w="1144" w:type="pct"/>
            <w:gridSpan w:val="2"/>
          </w:tcPr>
          <w:p w:rsidR="00C47706" w:rsidRPr="00C47706" w:rsidRDefault="00C47706" w:rsidP="00C47706">
            <w:pPr>
              <w:rPr>
                <w:lang w:val="ru-RU" w:eastAsia="ru-RU"/>
              </w:rPr>
            </w:pPr>
          </w:p>
        </w:tc>
      </w:tr>
      <w:tr w:rsidR="00C47706" w:rsidRPr="00C47706" w:rsidTr="00F9425F">
        <w:trPr>
          <w:trHeight w:hRule="exact" w:val="277"/>
        </w:trPr>
        <w:tc>
          <w:tcPr>
            <w:tcW w:w="1834" w:type="pct"/>
            <w:gridSpan w:val="6"/>
            <w:shd w:val="clear" w:color="000000" w:fill="FFFFFF"/>
            <w:tcMar>
              <w:left w:w="34" w:type="dxa"/>
              <w:right w:w="34" w:type="dxa"/>
            </w:tcMar>
          </w:tcPr>
          <w:p w:rsidR="00C47706" w:rsidRPr="00C47706" w:rsidRDefault="00C47706" w:rsidP="00C47706">
            <w:pPr>
              <w:spacing w:after="0" w:line="240" w:lineRule="auto"/>
              <w:rPr>
                <w:sz w:val="24"/>
                <w:szCs w:val="24"/>
                <w:lang w:val="ru-RU" w:eastAsia="ru-RU"/>
              </w:rPr>
            </w:pPr>
            <w:r w:rsidRPr="00C47706">
              <w:rPr>
                <w:rFonts w:ascii="Arial" w:hAnsi="Arial" w:cs="Arial"/>
                <w:b/>
                <w:color w:val="000000"/>
                <w:sz w:val="24"/>
                <w:szCs w:val="24"/>
                <w:lang w:val="ru-RU" w:eastAsia="ru-RU"/>
              </w:rPr>
              <w:t>Формируемые компетенции:</w:t>
            </w:r>
          </w:p>
        </w:tc>
        <w:tc>
          <w:tcPr>
            <w:tcW w:w="3166" w:type="pct"/>
            <w:gridSpan w:val="9"/>
            <w:shd w:val="clear" w:color="000000" w:fill="FFFFFF"/>
            <w:tcMar>
              <w:left w:w="34" w:type="dxa"/>
              <w:right w:w="34" w:type="dxa"/>
            </w:tcMar>
          </w:tcPr>
          <w:p w:rsidR="00C47706" w:rsidRPr="00C47706" w:rsidRDefault="00C47706" w:rsidP="00C47706">
            <w:pPr>
              <w:spacing w:after="0" w:line="240" w:lineRule="auto"/>
              <w:rPr>
                <w:sz w:val="20"/>
                <w:szCs w:val="20"/>
                <w:lang w:val="ru-RU" w:eastAsia="ru-RU"/>
              </w:rPr>
            </w:pPr>
            <w:r w:rsidRPr="00C4770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К-3</w:t>
            </w:r>
          </w:p>
        </w:tc>
      </w:tr>
      <w:tr w:rsidR="00C47706" w:rsidRPr="00A2547D" w:rsidTr="00F9425F">
        <w:trPr>
          <w:trHeight w:hRule="exact" w:val="416"/>
        </w:trPr>
        <w:tc>
          <w:tcPr>
            <w:tcW w:w="5000" w:type="pct"/>
            <w:gridSpan w:val="15"/>
            <w:shd w:val="clear" w:color="000000" w:fill="FFFFFF"/>
            <w:tcMar>
              <w:left w:w="34" w:type="dxa"/>
              <w:right w:w="34" w:type="dxa"/>
            </w:tcMar>
          </w:tcPr>
          <w:p w:rsidR="00C47706" w:rsidRPr="00C47706" w:rsidRDefault="00C47706" w:rsidP="00C47706">
            <w:pPr>
              <w:numPr>
                <w:ilvl w:val="0"/>
                <w:numId w:val="7"/>
              </w:numPr>
              <w:spacing w:after="0" w:line="240" w:lineRule="auto"/>
              <w:contextualSpacing/>
              <w:rPr>
                <w:sz w:val="20"/>
                <w:szCs w:val="20"/>
                <w:lang w:val="ru-RU" w:eastAsia="ru-RU"/>
              </w:rPr>
            </w:pPr>
            <w:r w:rsidRPr="00C47706">
              <w:rPr>
                <w:rFonts w:ascii="Arial" w:hAnsi="Arial" w:cs="Arial"/>
                <w:b/>
                <w:color w:val="000000"/>
                <w:sz w:val="20"/>
                <w:szCs w:val="20"/>
                <w:lang w:val="ru-RU" w:eastAsia="ru-RU"/>
              </w:rPr>
              <w:t>Описание показателей, критериев и шкал оценивания компетенций.</w:t>
            </w:r>
          </w:p>
        </w:tc>
      </w:tr>
      <w:tr w:rsidR="00C47706" w:rsidRPr="00A2547D" w:rsidTr="00F9425F">
        <w:trPr>
          <w:trHeight w:hRule="exact" w:val="277"/>
        </w:trPr>
        <w:tc>
          <w:tcPr>
            <w:tcW w:w="5000" w:type="pct"/>
            <w:gridSpan w:val="15"/>
            <w:shd w:val="clear" w:color="000000" w:fill="FFFFFF"/>
            <w:tcMar>
              <w:left w:w="34" w:type="dxa"/>
              <w:right w:w="34" w:type="dxa"/>
            </w:tcMar>
          </w:tcPr>
          <w:p w:rsidR="00C47706" w:rsidRPr="00C47706" w:rsidRDefault="00C47706" w:rsidP="00C47706">
            <w:pPr>
              <w:spacing w:after="0" w:line="240" w:lineRule="auto"/>
              <w:rPr>
                <w:sz w:val="20"/>
                <w:szCs w:val="20"/>
                <w:lang w:val="ru-RU" w:eastAsia="ru-RU"/>
              </w:rPr>
            </w:pPr>
            <w:r w:rsidRPr="00C4770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оказатели и критерии оценивания компетенций</w:t>
            </w:r>
          </w:p>
        </w:tc>
      </w:tr>
      <w:tr w:rsidR="00C47706" w:rsidRPr="00C47706" w:rsidTr="00F9425F">
        <w:trPr>
          <w:trHeight w:hRule="exact" w:val="694"/>
        </w:trPr>
        <w:tc>
          <w:tcPr>
            <w:tcW w:w="851" w:type="pct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C47706" w:rsidRPr="00C47706" w:rsidRDefault="00C47706" w:rsidP="00C47706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C4770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ъект</w:t>
            </w:r>
          </w:p>
          <w:p w:rsidR="00C47706" w:rsidRPr="00C47706" w:rsidRDefault="00C47706" w:rsidP="00C47706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C4770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ценки</w:t>
            </w:r>
          </w:p>
        </w:tc>
        <w:tc>
          <w:tcPr>
            <w:tcW w:w="1968" w:type="pct"/>
            <w:gridSpan w:val="6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C47706" w:rsidRPr="00C47706" w:rsidRDefault="00C47706" w:rsidP="00C47706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C4770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 xml:space="preserve">Уровни </w:t>
            </w:r>
            <w:proofErr w:type="spellStart"/>
            <w:r w:rsidRPr="00C4770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сформированности</w:t>
            </w:r>
            <w:proofErr w:type="spellEnd"/>
            <w:r w:rsidRPr="00C4770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 xml:space="preserve"> компетенций</w:t>
            </w:r>
          </w:p>
        </w:tc>
        <w:tc>
          <w:tcPr>
            <w:tcW w:w="2181" w:type="pct"/>
            <w:gridSpan w:val="6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C47706" w:rsidRPr="00C47706" w:rsidRDefault="00C47706" w:rsidP="00C47706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C4770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Критерий оценивания</w:t>
            </w:r>
          </w:p>
          <w:p w:rsidR="00C47706" w:rsidRPr="00C47706" w:rsidRDefault="00C47706" w:rsidP="00C47706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C4770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результатов обучения</w:t>
            </w:r>
          </w:p>
        </w:tc>
      </w:tr>
      <w:tr w:rsidR="00C47706" w:rsidRPr="00A2547D" w:rsidTr="00F9425F">
        <w:trPr>
          <w:trHeight w:hRule="exact" w:val="1045"/>
        </w:trPr>
        <w:tc>
          <w:tcPr>
            <w:tcW w:w="851" w:type="pct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C47706" w:rsidRPr="00C47706" w:rsidRDefault="00C47706" w:rsidP="00C47706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C4770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учающийся</w:t>
            </w:r>
          </w:p>
        </w:tc>
        <w:tc>
          <w:tcPr>
            <w:tcW w:w="1968" w:type="pct"/>
            <w:gridSpan w:val="6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C47706" w:rsidRPr="00C47706" w:rsidRDefault="00C47706" w:rsidP="00C47706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C4770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Низкий уровень</w:t>
            </w:r>
          </w:p>
          <w:p w:rsidR="00C47706" w:rsidRPr="00C47706" w:rsidRDefault="00C47706" w:rsidP="00C47706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C4770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ороговый уровень</w:t>
            </w:r>
          </w:p>
          <w:p w:rsidR="00C47706" w:rsidRPr="00C47706" w:rsidRDefault="00C47706" w:rsidP="00C47706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C4770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овышенный уровень</w:t>
            </w:r>
          </w:p>
          <w:p w:rsidR="00C47706" w:rsidRPr="00C47706" w:rsidRDefault="00C47706" w:rsidP="00C47706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C4770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Высокий уровень</w:t>
            </w:r>
          </w:p>
        </w:tc>
        <w:tc>
          <w:tcPr>
            <w:tcW w:w="2181" w:type="pct"/>
            <w:gridSpan w:val="6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C47706" w:rsidRPr="00C47706" w:rsidRDefault="00C47706" w:rsidP="00C47706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C4770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Уровень результатов обучения</w:t>
            </w:r>
          </w:p>
          <w:p w:rsidR="00C47706" w:rsidRPr="00C47706" w:rsidRDefault="00C47706" w:rsidP="00C47706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C4770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не ниже порогового</w:t>
            </w:r>
          </w:p>
        </w:tc>
      </w:tr>
      <w:tr w:rsidR="00C47706" w:rsidRPr="00A2547D" w:rsidTr="00F9425F">
        <w:trPr>
          <w:trHeight w:hRule="exact" w:val="416"/>
        </w:trPr>
        <w:tc>
          <w:tcPr>
            <w:tcW w:w="5000" w:type="pct"/>
            <w:gridSpan w:val="15"/>
            <w:shd w:val="clear" w:color="000000" w:fill="FFFFFF"/>
            <w:tcMar>
              <w:left w:w="34" w:type="dxa"/>
              <w:right w:w="34" w:type="dxa"/>
            </w:tcMar>
          </w:tcPr>
          <w:p w:rsidR="00C47706" w:rsidRPr="00C47706" w:rsidRDefault="00C47706" w:rsidP="00C47706">
            <w:pPr>
              <w:spacing w:after="0" w:line="240" w:lineRule="auto"/>
              <w:rPr>
                <w:sz w:val="20"/>
                <w:szCs w:val="20"/>
                <w:lang w:val="ru-RU" w:eastAsia="ru-RU"/>
              </w:rPr>
            </w:pPr>
            <w:r w:rsidRPr="00C4770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Шкалы оценивания компетенций при сдаче экзамена или зачета с оценкой</w:t>
            </w:r>
          </w:p>
        </w:tc>
      </w:tr>
      <w:tr w:rsidR="00C47706" w:rsidRPr="00A2547D" w:rsidTr="00F9425F">
        <w:trPr>
          <w:trHeight w:hRule="exact" w:val="972"/>
        </w:trPr>
        <w:tc>
          <w:tcPr>
            <w:tcW w:w="851" w:type="pct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C47706" w:rsidRPr="00C47706" w:rsidRDefault="00C47706" w:rsidP="00C47706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C4770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Достигнутый уровень результата</w:t>
            </w:r>
          </w:p>
          <w:p w:rsidR="00C47706" w:rsidRPr="00C47706" w:rsidRDefault="00C47706" w:rsidP="00C47706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C4770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учения</w:t>
            </w:r>
          </w:p>
        </w:tc>
        <w:tc>
          <w:tcPr>
            <w:tcW w:w="3005" w:type="pct"/>
            <w:gridSpan w:val="10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C47706" w:rsidRPr="00C47706" w:rsidRDefault="00C47706" w:rsidP="00C47706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C4770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 xml:space="preserve">Характеристика уровня </w:t>
            </w:r>
            <w:proofErr w:type="spellStart"/>
            <w:r w:rsidRPr="00C4770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сформированности</w:t>
            </w:r>
            <w:proofErr w:type="spellEnd"/>
          </w:p>
          <w:p w:rsidR="00C47706" w:rsidRPr="00C47706" w:rsidRDefault="00C47706" w:rsidP="00C47706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C4770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компетенций</w:t>
            </w:r>
          </w:p>
        </w:tc>
        <w:tc>
          <w:tcPr>
            <w:tcW w:w="1144" w:type="pct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C47706" w:rsidRPr="00C47706" w:rsidRDefault="00C47706" w:rsidP="00C47706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C4770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Шкала оценивания</w:t>
            </w:r>
          </w:p>
          <w:p w:rsidR="00C47706" w:rsidRPr="00C47706" w:rsidRDefault="00C47706" w:rsidP="00C47706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C4770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Экзамен или зачет с оценкой</w:t>
            </w:r>
          </w:p>
        </w:tc>
      </w:tr>
      <w:tr w:rsidR="00C47706" w:rsidRPr="00C47706" w:rsidTr="00C47706">
        <w:trPr>
          <w:trHeight w:hRule="exact" w:val="2139"/>
        </w:trPr>
        <w:tc>
          <w:tcPr>
            <w:tcW w:w="851" w:type="pct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C47706" w:rsidRPr="00C47706" w:rsidRDefault="00C47706" w:rsidP="00C47706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C4770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Низкий</w:t>
            </w:r>
          </w:p>
          <w:p w:rsidR="00C47706" w:rsidRPr="00C47706" w:rsidRDefault="00C47706" w:rsidP="00C47706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C4770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уровень</w:t>
            </w:r>
          </w:p>
        </w:tc>
        <w:tc>
          <w:tcPr>
            <w:tcW w:w="3005" w:type="pct"/>
            <w:gridSpan w:val="10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C47706" w:rsidRPr="00C47706" w:rsidRDefault="00C47706" w:rsidP="00C47706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C4770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учающийся:</w:t>
            </w:r>
          </w:p>
          <w:p w:rsidR="00C47706" w:rsidRPr="00C47706" w:rsidRDefault="00C47706" w:rsidP="00C47706">
            <w:pPr>
              <w:numPr>
                <w:ilvl w:val="0"/>
                <w:numId w:val="1"/>
              </w:numPr>
              <w:spacing w:after="0" w:line="240" w:lineRule="auto"/>
              <w:contextualSpacing/>
              <w:jc w:val="both"/>
              <w:rPr>
                <w:sz w:val="20"/>
                <w:szCs w:val="20"/>
                <w:lang w:val="ru-RU" w:eastAsia="ru-RU"/>
              </w:rPr>
            </w:pPr>
            <w:r w:rsidRPr="00C4770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наружил пробелы в знаниях основного учебно-программного материала;</w:t>
            </w:r>
          </w:p>
          <w:p w:rsidR="00C47706" w:rsidRPr="00C47706" w:rsidRDefault="00C47706" w:rsidP="00C47706">
            <w:pPr>
              <w:numPr>
                <w:ilvl w:val="0"/>
                <w:numId w:val="1"/>
              </w:numPr>
              <w:spacing w:after="0" w:line="240" w:lineRule="auto"/>
              <w:contextualSpacing/>
              <w:jc w:val="both"/>
              <w:rPr>
                <w:sz w:val="20"/>
                <w:szCs w:val="20"/>
                <w:lang w:val="ru-RU" w:eastAsia="ru-RU"/>
              </w:rPr>
            </w:pPr>
            <w:r w:rsidRPr="00C4770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допустил принципиальные ошибки в выполнении заданий, предусмотренных программой;</w:t>
            </w:r>
          </w:p>
          <w:p w:rsidR="00C47706" w:rsidRPr="00C47706" w:rsidRDefault="00C47706" w:rsidP="00C47706">
            <w:pPr>
              <w:numPr>
                <w:ilvl w:val="0"/>
                <w:numId w:val="1"/>
              </w:numPr>
              <w:spacing w:after="0" w:line="240" w:lineRule="auto"/>
              <w:contextualSpacing/>
              <w:jc w:val="both"/>
              <w:rPr>
                <w:sz w:val="20"/>
                <w:szCs w:val="20"/>
                <w:lang w:val="ru-RU" w:eastAsia="ru-RU"/>
              </w:rPr>
            </w:pPr>
            <w:r w:rsidRPr="00C4770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не может продолжить обучение  или приступить к профессиональной деятельности по окончании программы  без дополнительных занятий по соответствующей дисциплине.</w:t>
            </w:r>
          </w:p>
        </w:tc>
        <w:tc>
          <w:tcPr>
            <w:tcW w:w="1144" w:type="pct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C47706" w:rsidRPr="00C47706" w:rsidRDefault="00C47706" w:rsidP="00C47706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C4770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Неудовлетворительно</w:t>
            </w:r>
          </w:p>
        </w:tc>
      </w:tr>
      <w:tr w:rsidR="00C47706" w:rsidRPr="00C47706" w:rsidTr="00F9425F">
        <w:trPr>
          <w:trHeight w:hRule="exact" w:val="2778"/>
        </w:trPr>
        <w:tc>
          <w:tcPr>
            <w:tcW w:w="851" w:type="pct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C47706" w:rsidRPr="00C47706" w:rsidRDefault="00C47706" w:rsidP="00C47706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C4770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ороговый</w:t>
            </w:r>
          </w:p>
          <w:p w:rsidR="00C47706" w:rsidRPr="00C47706" w:rsidRDefault="00C47706" w:rsidP="00C47706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C4770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уровень</w:t>
            </w:r>
          </w:p>
        </w:tc>
        <w:tc>
          <w:tcPr>
            <w:tcW w:w="3005" w:type="pct"/>
            <w:gridSpan w:val="10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C47706" w:rsidRPr="00C47706" w:rsidRDefault="00C47706" w:rsidP="00C47706">
            <w:pPr>
              <w:spacing w:after="0" w:line="240" w:lineRule="auto"/>
              <w:rPr>
                <w:sz w:val="20"/>
                <w:szCs w:val="20"/>
                <w:lang w:val="ru-RU" w:eastAsia="ru-RU"/>
              </w:rPr>
            </w:pPr>
            <w:r w:rsidRPr="00C4770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учающийся:</w:t>
            </w:r>
          </w:p>
          <w:p w:rsidR="00C47706" w:rsidRPr="00C47706" w:rsidRDefault="00C47706" w:rsidP="00C47706">
            <w:pPr>
              <w:numPr>
                <w:ilvl w:val="0"/>
                <w:numId w:val="2"/>
              </w:numPr>
              <w:spacing w:after="0" w:line="240" w:lineRule="auto"/>
              <w:contextualSpacing/>
              <w:jc w:val="both"/>
              <w:rPr>
                <w:sz w:val="20"/>
                <w:szCs w:val="20"/>
                <w:lang w:val="ru-RU" w:eastAsia="ru-RU"/>
              </w:rPr>
            </w:pPr>
            <w:r w:rsidRPr="00C4770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наружил знание основного учебно-программного материала в объёме, необходимом для дальнейшей учебной и предстоящей профессиональной деятельности;</w:t>
            </w:r>
          </w:p>
          <w:p w:rsidR="00C47706" w:rsidRPr="00C47706" w:rsidRDefault="00C47706" w:rsidP="00C47706">
            <w:pPr>
              <w:numPr>
                <w:ilvl w:val="0"/>
                <w:numId w:val="2"/>
              </w:numPr>
              <w:spacing w:after="0" w:line="240" w:lineRule="auto"/>
              <w:contextualSpacing/>
              <w:jc w:val="both"/>
              <w:rPr>
                <w:sz w:val="20"/>
                <w:szCs w:val="20"/>
                <w:lang w:val="ru-RU" w:eastAsia="ru-RU"/>
              </w:rPr>
            </w:pPr>
            <w:r w:rsidRPr="00C4770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справляется с выполнением заданий, предусмотренных программой;</w:t>
            </w:r>
          </w:p>
          <w:p w:rsidR="00C47706" w:rsidRPr="00C47706" w:rsidRDefault="00C47706" w:rsidP="00C47706">
            <w:pPr>
              <w:numPr>
                <w:ilvl w:val="0"/>
                <w:numId w:val="2"/>
              </w:numPr>
              <w:spacing w:after="0" w:line="240" w:lineRule="auto"/>
              <w:contextualSpacing/>
              <w:jc w:val="both"/>
              <w:rPr>
                <w:sz w:val="20"/>
                <w:szCs w:val="20"/>
                <w:lang w:val="ru-RU" w:eastAsia="ru-RU"/>
              </w:rPr>
            </w:pPr>
            <w:r w:rsidRPr="00C4770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знаком с основной  литературой, рекомендованной рабочей программой дисциплины;</w:t>
            </w:r>
          </w:p>
          <w:p w:rsidR="00C47706" w:rsidRPr="00C47706" w:rsidRDefault="00C47706" w:rsidP="00C47706">
            <w:pPr>
              <w:numPr>
                <w:ilvl w:val="0"/>
                <w:numId w:val="2"/>
              </w:numPr>
              <w:spacing w:after="0" w:line="240" w:lineRule="auto"/>
              <w:contextualSpacing/>
              <w:jc w:val="both"/>
              <w:rPr>
                <w:sz w:val="20"/>
                <w:szCs w:val="20"/>
                <w:lang w:val="ru-RU" w:eastAsia="ru-RU"/>
              </w:rPr>
            </w:pPr>
            <w:r w:rsidRPr="00C4770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допустил неточности в ответе на вопросы и при выполнении заданий по  учебно-программному материалу, но обладает необходимыми знаниями для их устранения под руководством преподавателя.</w:t>
            </w:r>
          </w:p>
        </w:tc>
        <w:tc>
          <w:tcPr>
            <w:tcW w:w="1144" w:type="pct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C47706" w:rsidRPr="00C47706" w:rsidRDefault="00C47706" w:rsidP="00C47706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C4770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Удовлетворительно</w:t>
            </w:r>
          </w:p>
        </w:tc>
      </w:tr>
      <w:tr w:rsidR="00C47706" w:rsidRPr="00C47706" w:rsidTr="00C47706">
        <w:trPr>
          <w:trHeight w:hRule="exact" w:val="2615"/>
        </w:trPr>
        <w:tc>
          <w:tcPr>
            <w:tcW w:w="851" w:type="pct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C47706" w:rsidRPr="00C47706" w:rsidRDefault="00C47706" w:rsidP="00C47706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C4770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овышенный</w:t>
            </w:r>
          </w:p>
          <w:p w:rsidR="00C47706" w:rsidRPr="00C47706" w:rsidRDefault="00C47706" w:rsidP="00C47706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C4770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уровень</w:t>
            </w:r>
          </w:p>
        </w:tc>
        <w:tc>
          <w:tcPr>
            <w:tcW w:w="3005" w:type="pct"/>
            <w:gridSpan w:val="10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C47706" w:rsidRPr="00C47706" w:rsidRDefault="00C47706" w:rsidP="00C47706">
            <w:pPr>
              <w:spacing w:after="0" w:line="240" w:lineRule="auto"/>
              <w:rPr>
                <w:sz w:val="20"/>
                <w:szCs w:val="20"/>
                <w:lang w:val="ru-RU" w:eastAsia="ru-RU"/>
              </w:rPr>
            </w:pPr>
            <w:r w:rsidRPr="00C4770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учающийся:</w:t>
            </w:r>
          </w:p>
          <w:p w:rsidR="00C47706" w:rsidRPr="00C47706" w:rsidRDefault="00C47706" w:rsidP="00C47706">
            <w:pPr>
              <w:numPr>
                <w:ilvl w:val="0"/>
                <w:numId w:val="3"/>
              </w:numPr>
              <w:spacing w:after="0" w:line="240" w:lineRule="auto"/>
              <w:contextualSpacing/>
              <w:jc w:val="both"/>
              <w:rPr>
                <w:sz w:val="20"/>
                <w:szCs w:val="20"/>
                <w:lang w:val="ru-RU" w:eastAsia="ru-RU"/>
              </w:rPr>
            </w:pPr>
            <w:r w:rsidRPr="00C4770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наружил полное знание учебно-программного материала;</w:t>
            </w:r>
          </w:p>
          <w:p w:rsidR="00C47706" w:rsidRPr="00C47706" w:rsidRDefault="00C47706" w:rsidP="00C47706">
            <w:pPr>
              <w:numPr>
                <w:ilvl w:val="0"/>
                <w:numId w:val="3"/>
              </w:numPr>
              <w:spacing w:after="0" w:line="240" w:lineRule="auto"/>
              <w:contextualSpacing/>
              <w:jc w:val="both"/>
              <w:rPr>
                <w:sz w:val="20"/>
                <w:szCs w:val="20"/>
                <w:lang w:val="ru-RU" w:eastAsia="ru-RU"/>
              </w:rPr>
            </w:pPr>
            <w:r w:rsidRPr="00C4770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успешно выполнил задания, предусмотренные программой;</w:t>
            </w:r>
          </w:p>
          <w:p w:rsidR="00C47706" w:rsidRPr="00C47706" w:rsidRDefault="00C47706" w:rsidP="00C47706">
            <w:pPr>
              <w:numPr>
                <w:ilvl w:val="0"/>
                <w:numId w:val="3"/>
              </w:numPr>
              <w:spacing w:after="0" w:line="240" w:lineRule="auto"/>
              <w:contextualSpacing/>
              <w:jc w:val="both"/>
              <w:rPr>
                <w:sz w:val="20"/>
                <w:szCs w:val="20"/>
                <w:lang w:val="ru-RU" w:eastAsia="ru-RU"/>
              </w:rPr>
            </w:pPr>
            <w:r w:rsidRPr="00C4770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усвоил основную  литературу, рекомендованную рабочей программой дисциплины;</w:t>
            </w:r>
          </w:p>
          <w:p w:rsidR="00C47706" w:rsidRPr="00C47706" w:rsidRDefault="00C47706" w:rsidP="00C47706">
            <w:pPr>
              <w:numPr>
                <w:ilvl w:val="0"/>
                <w:numId w:val="3"/>
              </w:numPr>
              <w:spacing w:after="0" w:line="240" w:lineRule="auto"/>
              <w:contextualSpacing/>
              <w:jc w:val="both"/>
              <w:rPr>
                <w:sz w:val="20"/>
                <w:szCs w:val="20"/>
                <w:lang w:val="ru-RU" w:eastAsia="ru-RU"/>
              </w:rPr>
            </w:pPr>
            <w:r w:rsidRPr="00C4770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оказал систематический характер знаний учебно-программного материала;</w:t>
            </w:r>
          </w:p>
          <w:p w:rsidR="00C47706" w:rsidRPr="00C47706" w:rsidRDefault="00C47706" w:rsidP="00C47706">
            <w:pPr>
              <w:numPr>
                <w:ilvl w:val="0"/>
                <w:numId w:val="3"/>
              </w:numPr>
              <w:spacing w:after="0" w:line="240" w:lineRule="auto"/>
              <w:contextualSpacing/>
              <w:jc w:val="both"/>
              <w:rPr>
                <w:sz w:val="20"/>
                <w:szCs w:val="20"/>
                <w:lang w:val="ru-RU" w:eastAsia="ru-RU"/>
              </w:rPr>
            </w:pPr>
            <w:proofErr w:type="gramStart"/>
            <w:r w:rsidRPr="00C4770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способен</w:t>
            </w:r>
            <w:proofErr w:type="gramEnd"/>
            <w:r w:rsidRPr="00C4770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 xml:space="preserve"> к самостоятельному пополнению знаний по учебно-программному материалу и обновлению в ходе дальнейшей учебной работы и профессиональной деятельности.</w:t>
            </w:r>
          </w:p>
        </w:tc>
        <w:tc>
          <w:tcPr>
            <w:tcW w:w="1144" w:type="pct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C47706" w:rsidRPr="00C47706" w:rsidRDefault="00C47706" w:rsidP="00C47706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C4770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Хорошо</w:t>
            </w:r>
          </w:p>
        </w:tc>
      </w:tr>
      <w:tr w:rsidR="00C47706" w:rsidRPr="00C47706" w:rsidTr="00F9425F">
        <w:trPr>
          <w:trHeight w:hRule="exact" w:val="2361"/>
        </w:trPr>
        <w:tc>
          <w:tcPr>
            <w:tcW w:w="851" w:type="pct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C47706" w:rsidRPr="00C47706" w:rsidRDefault="00C47706" w:rsidP="00C47706">
            <w:pPr>
              <w:spacing w:after="0" w:line="240" w:lineRule="auto"/>
              <w:jc w:val="center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C4770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lastRenderedPageBreak/>
              <w:t>Высокий</w:t>
            </w:r>
          </w:p>
          <w:p w:rsidR="00C47706" w:rsidRPr="00C47706" w:rsidRDefault="00C47706" w:rsidP="00C47706">
            <w:pPr>
              <w:spacing w:after="0" w:line="240" w:lineRule="auto"/>
              <w:jc w:val="center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C4770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уровень</w:t>
            </w:r>
          </w:p>
        </w:tc>
        <w:tc>
          <w:tcPr>
            <w:tcW w:w="3005" w:type="pct"/>
            <w:gridSpan w:val="10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C47706" w:rsidRPr="00C47706" w:rsidRDefault="00C47706" w:rsidP="00C47706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C4770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учающийся:</w:t>
            </w:r>
          </w:p>
          <w:p w:rsidR="00C47706" w:rsidRPr="00C47706" w:rsidRDefault="00C47706" w:rsidP="00C47706">
            <w:pPr>
              <w:numPr>
                <w:ilvl w:val="0"/>
                <w:numId w:val="4"/>
              </w:numPr>
              <w:spacing w:after="0" w:line="240" w:lineRule="auto"/>
              <w:contextualSpacing/>
              <w:jc w:val="both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C4770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наружил всесторонние, систематические и глубокие знания учебно-программного материала;</w:t>
            </w:r>
          </w:p>
          <w:p w:rsidR="00C47706" w:rsidRPr="00C47706" w:rsidRDefault="00C47706" w:rsidP="00C47706">
            <w:pPr>
              <w:numPr>
                <w:ilvl w:val="0"/>
                <w:numId w:val="4"/>
              </w:numPr>
              <w:spacing w:after="0" w:line="240" w:lineRule="auto"/>
              <w:contextualSpacing/>
              <w:jc w:val="both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C4770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умеет свободно выполнять задания, предусмотренные программой;</w:t>
            </w:r>
          </w:p>
          <w:p w:rsidR="00C47706" w:rsidRPr="00C47706" w:rsidRDefault="00C47706" w:rsidP="00C47706">
            <w:pPr>
              <w:numPr>
                <w:ilvl w:val="0"/>
                <w:numId w:val="4"/>
              </w:numPr>
              <w:spacing w:after="0" w:line="240" w:lineRule="auto"/>
              <w:contextualSpacing/>
              <w:jc w:val="both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C4770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знакомился с дополнительной литературой;</w:t>
            </w:r>
          </w:p>
          <w:p w:rsidR="00C47706" w:rsidRPr="00C47706" w:rsidRDefault="00C47706" w:rsidP="00C47706">
            <w:pPr>
              <w:numPr>
                <w:ilvl w:val="0"/>
                <w:numId w:val="4"/>
              </w:numPr>
              <w:spacing w:after="0" w:line="240" w:lineRule="auto"/>
              <w:contextualSpacing/>
              <w:jc w:val="both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C4770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усвоил взаимосвязь основных понятий дисциплин и их значение для приобретения профессии;</w:t>
            </w:r>
          </w:p>
          <w:p w:rsidR="00C47706" w:rsidRPr="00C47706" w:rsidRDefault="00C47706" w:rsidP="00C47706">
            <w:pPr>
              <w:numPr>
                <w:ilvl w:val="0"/>
                <w:numId w:val="4"/>
              </w:numPr>
              <w:spacing w:after="0" w:line="240" w:lineRule="auto"/>
              <w:contextualSpacing/>
              <w:jc w:val="both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C4770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роявил творческие способности в понимании учебно-программного материала.</w:t>
            </w:r>
          </w:p>
        </w:tc>
        <w:tc>
          <w:tcPr>
            <w:tcW w:w="1144" w:type="pct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C47706" w:rsidRPr="00C47706" w:rsidRDefault="00C47706" w:rsidP="00C47706">
            <w:pPr>
              <w:spacing w:after="0" w:line="240" w:lineRule="auto"/>
              <w:jc w:val="center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C4770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тлично</w:t>
            </w:r>
          </w:p>
        </w:tc>
      </w:tr>
      <w:tr w:rsidR="00C47706" w:rsidRPr="00A2547D" w:rsidTr="00F9425F">
        <w:trPr>
          <w:trHeight w:hRule="exact" w:val="485"/>
        </w:trPr>
        <w:tc>
          <w:tcPr>
            <w:tcW w:w="5000" w:type="pct"/>
            <w:gridSpan w:val="15"/>
            <w:shd w:val="clear" w:color="000000" w:fill="FFFFFF"/>
            <w:tcMar>
              <w:left w:w="34" w:type="dxa"/>
              <w:right w:w="34" w:type="dxa"/>
            </w:tcMar>
          </w:tcPr>
          <w:p w:rsidR="00C47706" w:rsidRPr="00C47706" w:rsidRDefault="00C47706" w:rsidP="00C47706">
            <w:pPr>
              <w:spacing w:before="120" w:after="0" w:line="240" w:lineRule="auto"/>
              <w:rPr>
                <w:sz w:val="20"/>
                <w:szCs w:val="20"/>
                <w:lang w:val="ru-RU" w:eastAsia="ru-RU"/>
              </w:rPr>
            </w:pPr>
            <w:r w:rsidRPr="00C4770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Шкалы оценивания компетенций при сдаче зачета</w:t>
            </w:r>
          </w:p>
        </w:tc>
      </w:tr>
      <w:tr w:rsidR="00C47706" w:rsidRPr="00C47706" w:rsidTr="00F9425F">
        <w:trPr>
          <w:trHeight w:hRule="exact" w:val="972"/>
        </w:trPr>
        <w:tc>
          <w:tcPr>
            <w:tcW w:w="785" w:type="pct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C47706" w:rsidRPr="00C47706" w:rsidRDefault="00C47706" w:rsidP="00C47706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C4770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Достигнутый уровень результата обучения</w:t>
            </w:r>
          </w:p>
        </w:tc>
        <w:tc>
          <w:tcPr>
            <w:tcW w:w="3071" w:type="pct"/>
            <w:gridSpan w:val="11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C47706" w:rsidRPr="00C47706" w:rsidRDefault="00C47706" w:rsidP="00C47706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C4770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 xml:space="preserve">Характеристика уровня </w:t>
            </w:r>
            <w:proofErr w:type="spellStart"/>
            <w:r w:rsidRPr="00C4770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сформированности</w:t>
            </w:r>
            <w:proofErr w:type="spellEnd"/>
            <w:r w:rsidRPr="00C4770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 xml:space="preserve"> компетенций</w:t>
            </w:r>
          </w:p>
        </w:tc>
        <w:tc>
          <w:tcPr>
            <w:tcW w:w="1144" w:type="pct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C47706" w:rsidRPr="00C47706" w:rsidRDefault="00C47706" w:rsidP="00C47706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C4770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Шкала оценивания</w:t>
            </w:r>
          </w:p>
        </w:tc>
      </w:tr>
      <w:tr w:rsidR="00C47706" w:rsidRPr="00C47706" w:rsidTr="00F9425F">
        <w:trPr>
          <w:trHeight w:hRule="exact" w:val="2575"/>
        </w:trPr>
        <w:tc>
          <w:tcPr>
            <w:tcW w:w="785" w:type="pct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C47706" w:rsidRPr="00C47706" w:rsidRDefault="00C47706" w:rsidP="00C47706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C4770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ороговый</w:t>
            </w:r>
          </w:p>
          <w:p w:rsidR="00C47706" w:rsidRPr="00C47706" w:rsidRDefault="00C47706" w:rsidP="00C47706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C4770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уровень</w:t>
            </w:r>
          </w:p>
        </w:tc>
        <w:tc>
          <w:tcPr>
            <w:tcW w:w="3071" w:type="pct"/>
            <w:gridSpan w:val="11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C47706" w:rsidRPr="00C47706" w:rsidRDefault="00C47706" w:rsidP="00C47706">
            <w:pPr>
              <w:spacing w:after="0" w:line="240" w:lineRule="auto"/>
              <w:rPr>
                <w:sz w:val="20"/>
                <w:szCs w:val="20"/>
                <w:lang w:val="ru-RU" w:eastAsia="ru-RU"/>
              </w:rPr>
            </w:pPr>
            <w:r w:rsidRPr="00C4770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учающийся:</w:t>
            </w:r>
          </w:p>
          <w:p w:rsidR="00C47706" w:rsidRPr="00C47706" w:rsidRDefault="00C47706" w:rsidP="00C47706">
            <w:pPr>
              <w:numPr>
                <w:ilvl w:val="0"/>
                <w:numId w:val="5"/>
              </w:numPr>
              <w:spacing w:after="0" w:line="240" w:lineRule="auto"/>
              <w:contextualSpacing/>
              <w:jc w:val="both"/>
              <w:rPr>
                <w:sz w:val="20"/>
                <w:szCs w:val="20"/>
                <w:lang w:val="ru-RU" w:eastAsia="ru-RU"/>
              </w:rPr>
            </w:pPr>
            <w:r w:rsidRPr="00C4770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наружил на зачете всесторонние, систематические и глубокие знания учебно-программного материала;</w:t>
            </w:r>
          </w:p>
          <w:p w:rsidR="00C47706" w:rsidRPr="00C47706" w:rsidRDefault="00C47706" w:rsidP="00C47706">
            <w:pPr>
              <w:numPr>
                <w:ilvl w:val="0"/>
                <w:numId w:val="5"/>
              </w:numPr>
              <w:spacing w:after="0" w:line="240" w:lineRule="auto"/>
              <w:contextualSpacing/>
              <w:jc w:val="both"/>
              <w:rPr>
                <w:sz w:val="20"/>
                <w:szCs w:val="20"/>
                <w:lang w:val="ru-RU" w:eastAsia="ru-RU"/>
              </w:rPr>
            </w:pPr>
            <w:r w:rsidRPr="00C4770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допустил небольшие упущения в ответах на вопросы, существенным образом не снижающие их качество;</w:t>
            </w:r>
          </w:p>
          <w:p w:rsidR="00C47706" w:rsidRPr="00C47706" w:rsidRDefault="00C47706" w:rsidP="00C47706">
            <w:pPr>
              <w:numPr>
                <w:ilvl w:val="0"/>
                <w:numId w:val="5"/>
              </w:numPr>
              <w:spacing w:after="0" w:line="240" w:lineRule="auto"/>
              <w:contextualSpacing/>
              <w:jc w:val="both"/>
              <w:rPr>
                <w:sz w:val="20"/>
                <w:szCs w:val="20"/>
                <w:lang w:val="ru-RU" w:eastAsia="ru-RU"/>
              </w:rPr>
            </w:pPr>
            <w:r w:rsidRPr="00C4770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допустил существенное упущение в ответе на один из вопросов, которое за тем было устранено студентом с помощью уточняющих вопросов;</w:t>
            </w:r>
          </w:p>
          <w:p w:rsidR="00C47706" w:rsidRPr="00C47706" w:rsidRDefault="00C47706" w:rsidP="00C47706">
            <w:pPr>
              <w:numPr>
                <w:ilvl w:val="0"/>
                <w:numId w:val="5"/>
              </w:numPr>
              <w:spacing w:after="0" w:line="240" w:lineRule="auto"/>
              <w:contextualSpacing/>
              <w:jc w:val="both"/>
              <w:rPr>
                <w:sz w:val="20"/>
                <w:szCs w:val="20"/>
                <w:lang w:val="ru-RU" w:eastAsia="ru-RU"/>
              </w:rPr>
            </w:pPr>
            <w:r w:rsidRPr="00C4770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допустил существенное упущение в ответах на вопросы, часть из которых была устранена студентом с помощью уточняющих вопросов</w:t>
            </w:r>
            <w:r w:rsidRPr="00C47706">
              <w:rPr>
                <w:sz w:val="20"/>
                <w:szCs w:val="20"/>
                <w:lang w:val="ru-RU" w:eastAsia="ru-RU"/>
              </w:rPr>
              <w:t>.</w:t>
            </w:r>
          </w:p>
        </w:tc>
        <w:tc>
          <w:tcPr>
            <w:tcW w:w="1144" w:type="pct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C47706" w:rsidRPr="00C47706" w:rsidRDefault="00C47706" w:rsidP="00C47706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C4770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Зачтено</w:t>
            </w:r>
          </w:p>
        </w:tc>
      </w:tr>
      <w:tr w:rsidR="00C47706" w:rsidRPr="00C47706" w:rsidTr="00F9425F">
        <w:trPr>
          <w:trHeight w:hRule="exact" w:val="1183"/>
        </w:trPr>
        <w:tc>
          <w:tcPr>
            <w:tcW w:w="785" w:type="pct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C47706" w:rsidRPr="00C47706" w:rsidRDefault="00C47706" w:rsidP="00C47706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C4770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Низкий</w:t>
            </w:r>
          </w:p>
          <w:p w:rsidR="00C47706" w:rsidRPr="00C47706" w:rsidRDefault="00C47706" w:rsidP="00C47706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C4770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уровень</w:t>
            </w:r>
          </w:p>
        </w:tc>
        <w:tc>
          <w:tcPr>
            <w:tcW w:w="3071" w:type="pct"/>
            <w:gridSpan w:val="11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C47706" w:rsidRPr="00C47706" w:rsidRDefault="00C47706" w:rsidP="00C47706">
            <w:pPr>
              <w:spacing w:after="0" w:line="240" w:lineRule="auto"/>
              <w:rPr>
                <w:sz w:val="20"/>
                <w:szCs w:val="20"/>
                <w:lang w:val="ru-RU" w:eastAsia="ru-RU"/>
              </w:rPr>
            </w:pPr>
            <w:r w:rsidRPr="00C4770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учающийся:</w:t>
            </w:r>
          </w:p>
          <w:p w:rsidR="00C47706" w:rsidRPr="00C47706" w:rsidRDefault="00C47706" w:rsidP="00C47706">
            <w:pPr>
              <w:numPr>
                <w:ilvl w:val="0"/>
                <w:numId w:val="6"/>
              </w:numPr>
              <w:spacing w:after="0" w:line="240" w:lineRule="auto"/>
              <w:contextualSpacing/>
              <w:jc w:val="both"/>
              <w:rPr>
                <w:sz w:val="20"/>
                <w:szCs w:val="20"/>
                <w:lang w:val="ru-RU" w:eastAsia="ru-RU"/>
              </w:rPr>
            </w:pPr>
            <w:r w:rsidRPr="00C4770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допустил существенные упущения при ответах на все вопросы преподавателя;</w:t>
            </w:r>
          </w:p>
          <w:p w:rsidR="00C47706" w:rsidRPr="00C47706" w:rsidRDefault="00C47706" w:rsidP="00C47706">
            <w:pPr>
              <w:numPr>
                <w:ilvl w:val="0"/>
                <w:numId w:val="6"/>
              </w:numPr>
              <w:spacing w:after="0" w:line="240" w:lineRule="auto"/>
              <w:contextualSpacing/>
              <w:jc w:val="both"/>
              <w:rPr>
                <w:sz w:val="20"/>
                <w:szCs w:val="20"/>
                <w:lang w:val="ru-RU" w:eastAsia="ru-RU"/>
              </w:rPr>
            </w:pPr>
            <w:r w:rsidRPr="00C4770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 xml:space="preserve">обнаружил пробелы более чем 50% в знаниях основного </w:t>
            </w:r>
            <w:proofErr w:type="spellStart"/>
            <w:proofErr w:type="gramStart"/>
            <w:r w:rsidRPr="00C4770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учебно</w:t>
            </w:r>
            <w:proofErr w:type="spellEnd"/>
            <w:r w:rsidRPr="00C4770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- программного</w:t>
            </w:r>
            <w:proofErr w:type="gramEnd"/>
            <w:r w:rsidRPr="00C4770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 xml:space="preserve"> материала</w:t>
            </w:r>
            <w:r w:rsidRPr="00C47706">
              <w:rPr>
                <w:sz w:val="20"/>
                <w:szCs w:val="20"/>
                <w:lang w:val="ru-RU" w:eastAsia="ru-RU"/>
              </w:rPr>
              <w:t>.</w:t>
            </w:r>
          </w:p>
        </w:tc>
        <w:tc>
          <w:tcPr>
            <w:tcW w:w="1144" w:type="pct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C47706" w:rsidRPr="00C47706" w:rsidRDefault="00C47706" w:rsidP="00C47706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C4770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Не зачтено</w:t>
            </w:r>
          </w:p>
        </w:tc>
      </w:tr>
      <w:tr w:rsidR="00C47706" w:rsidRPr="00C47706" w:rsidTr="00F9425F">
        <w:trPr>
          <w:trHeight w:hRule="exact" w:val="422"/>
        </w:trPr>
        <w:tc>
          <w:tcPr>
            <w:tcW w:w="785" w:type="pct"/>
            <w:gridSpan w:val="2"/>
          </w:tcPr>
          <w:p w:rsidR="00C47706" w:rsidRPr="00C47706" w:rsidRDefault="00C47706" w:rsidP="00C47706">
            <w:pPr>
              <w:rPr>
                <w:lang w:val="ru-RU" w:eastAsia="ru-RU"/>
              </w:rPr>
            </w:pPr>
          </w:p>
        </w:tc>
        <w:tc>
          <w:tcPr>
            <w:tcW w:w="1062" w:type="pct"/>
            <w:gridSpan w:val="5"/>
          </w:tcPr>
          <w:p w:rsidR="00C47706" w:rsidRPr="00C47706" w:rsidRDefault="00C47706" w:rsidP="00C47706">
            <w:pPr>
              <w:rPr>
                <w:lang w:val="ru-RU" w:eastAsia="ru-RU"/>
              </w:rPr>
            </w:pPr>
          </w:p>
        </w:tc>
        <w:tc>
          <w:tcPr>
            <w:tcW w:w="1043" w:type="pct"/>
            <w:gridSpan w:val="4"/>
          </w:tcPr>
          <w:p w:rsidR="00C47706" w:rsidRPr="00C47706" w:rsidRDefault="00C47706" w:rsidP="00C47706">
            <w:pPr>
              <w:rPr>
                <w:lang w:val="ru-RU" w:eastAsia="ru-RU"/>
              </w:rPr>
            </w:pPr>
          </w:p>
        </w:tc>
        <w:tc>
          <w:tcPr>
            <w:tcW w:w="973" w:type="pct"/>
            <w:gridSpan w:val="3"/>
          </w:tcPr>
          <w:p w:rsidR="00C47706" w:rsidRPr="00C47706" w:rsidRDefault="00C47706" w:rsidP="00C47706">
            <w:pPr>
              <w:rPr>
                <w:lang w:val="ru-RU" w:eastAsia="ru-RU"/>
              </w:rPr>
            </w:pPr>
          </w:p>
        </w:tc>
        <w:tc>
          <w:tcPr>
            <w:tcW w:w="1138" w:type="pct"/>
          </w:tcPr>
          <w:p w:rsidR="00C47706" w:rsidRPr="00C47706" w:rsidRDefault="00C47706" w:rsidP="00C47706">
            <w:pPr>
              <w:rPr>
                <w:lang w:val="ru-RU" w:eastAsia="ru-RU"/>
              </w:rPr>
            </w:pPr>
          </w:p>
        </w:tc>
      </w:tr>
      <w:tr w:rsidR="00C47706" w:rsidRPr="00A2547D" w:rsidTr="00F9425F">
        <w:trPr>
          <w:trHeight w:hRule="exact" w:val="555"/>
        </w:trPr>
        <w:tc>
          <w:tcPr>
            <w:tcW w:w="785" w:type="pct"/>
            <w:gridSpan w:val="2"/>
            <w:vMerge w:val="restar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C47706" w:rsidRPr="00C47706" w:rsidRDefault="00C47706" w:rsidP="00C47706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C4770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ланируемый уровень</w:t>
            </w:r>
          </w:p>
          <w:p w:rsidR="00C47706" w:rsidRPr="00C47706" w:rsidRDefault="00C47706" w:rsidP="00C47706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C4770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результатов</w:t>
            </w:r>
          </w:p>
          <w:p w:rsidR="00C47706" w:rsidRPr="00C47706" w:rsidRDefault="00C47706" w:rsidP="00C47706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C4770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своения</w:t>
            </w:r>
          </w:p>
        </w:tc>
        <w:tc>
          <w:tcPr>
            <w:tcW w:w="4215" w:type="pct"/>
            <w:gridSpan w:val="1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C47706" w:rsidRPr="00C47706" w:rsidRDefault="00C47706" w:rsidP="00C47706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C4770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Содержание шкалы оценивания</w:t>
            </w:r>
          </w:p>
          <w:p w:rsidR="00C47706" w:rsidRPr="00C47706" w:rsidRDefault="00C47706" w:rsidP="00C47706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C4770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достигнутого уровня результата обучения</w:t>
            </w:r>
          </w:p>
        </w:tc>
      </w:tr>
      <w:tr w:rsidR="00C47706" w:rsidRPr="00C47706" w:rsidTr="00F9425F">
        <w:trPr>
          <w:trHeight w:hRule="exact" w:val="971"/>
        </w:trPr>
        <w:tc>
          <w:tcPr>
            <w:tcW w:w="785" w:type="pct"/>
            <w:gridSpan w:val="2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C47706" w:rsidRPr="00C47706" w:rsidRDefault="00C47706" w:rsidP="00C47706">
            <w:pPr>
              <w:jc w:val="center"/>
              <w:rPr>
                <w:lang w:val="ru-RU" w:eastAsia="ru-RU"/>
              </w:rPr>
            </w:pPr>
          </w:p>
        </w:tc>
        <w:tc>
          <w:tcPr>
            <w:tcW w:w="1062" w:type="pct"/>
            <w:gridSpan w:val="5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C47706" w:rsidRPr="00C47706" w:rsidRDefault="00C47706" w:rsidP="00C47706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C4770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Неудовлетворительно</w:t>
            </w:r>
          </w:p>
          <w:p w:rsidR="00C47706" w:rsidRPr="00C47706" w:rsidRDefault="00C47706" w:rsidP="00C47706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C4770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Не зачтено</w:t>
            </w:r>
          </w:p>
        </w:tc>
        <w:tc>
          <w:tcPr>
            <w:tcW w:w="1043" w:type="pct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C47706" w:rsidRPr="00C47706" w:rsidRDefault="00C47706" w:rsidP="00C47706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C4770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Удовлетворительно</w:t>
            </w:r>
          </w:p>
          <w:p w:rsidR="00C47706" w:rsidRPr="00C47706" w:rsidRDefault="00C47706" w:rsidP="00C47706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C4770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Зачтено</w:t>
            </w:r>
          </w:p>
        </w:tc>
        <w:tc>
          <w:tcPr>
            <w:tcW w:w="973" w:type="pct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C47706" w:rsidRPr="00C47706" w:rsidRDefault="00C47706" w:rsidP="00C47706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C4770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Хорошо</w:t>
            </w:r>
          </w:p>
          <w:p w:rsidR="00C47706" w:rsidRPr="00C47706" w:rsidRDefault="00C47706" w:rsidP="00C47706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C4770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Зачтено</w:t>
            </w:r>
          </w:p>
        </w:tc>
        <w:tc>
          <w:tcPr>
            <w:tcW w:w="1138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C47706" w:rsidRPr="00C47706" w:rsidRDefault="00C47706" w:rsidP="00C47706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C4770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тлично</w:t>
            </w:r>
          </w:p>
          <w:p w:rsidR="00C47706" w:rsidRPr="00C47706" w:rsidRDefault="00C47706" w:rsidP="00C47706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C4770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Зачтено</w:t>
            </w:r>
          </w:p>
        </w:tc>
      </w:tr>
      <w:tr w:rsidR="00C47706" w:rsidRPr="00A2547D" w:rsidTr="00C47706">
        <w:trPr>
          <w:trHeight w:hRule="exact" w:val="3663"/>
        </w:trPr>
        <w:tc>
          <w:tcPr>
            <w:tcW w:w="785" w:type="pct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C47706" w:rsidRPr="00C47706" w:rsidRDefault="00C47706" w:rsidP="00C47706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C4770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Знать</w:t>
            </w:r>
          </w:p>
        </w:tc>
        <w:tc>
          <w:tcPr>
            <w:tcW w:w="1062" w:type="pct"/>
            <w:gridSpan w:val="5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C47706" w:rsidRPr="00C47706" w:rsidRDefault="00C47706" w:rsidP="00C47706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C4770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Неспособность обучающегося самостоятельно продемонстрировать наличие знаний при решении заданий, которые были представлены преподавателем вместе с образцом</w:t>
            </w:r>
            <w:r w:rsidRPr="00C47706">
              <w:rPr>
                <w:sz w:val="20"/>
                <w:szCs w:val="20"/>
                <w:lang w:val="ru-RU" w:eastAsia="ru-RU"/>
              </w:rPr>
              <w:t xml:space="preserve"> </w:t>
            </w:r>
            <w:r w:rsidRPr="00C4770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их решения.</w:t>
            </w:r>
          </w:p>
        </w:tc>
        <w:tc>
          <w:tcPr>
            <w:tcW w:w="1043" w:type="pct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C47706" w:rsidRPr="00C47706" w:rsidRDefault="00C47706" w:rsidP="00C47706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C4770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учающийся способен самостоятельно продемонстрировать наличие знаний при решении заданий, которые были представлены преподавателем вместе с</w:t>
            </w:r>
            <w:r w:rsidRPr="00C47706">
              <w:rPr>
                <w:sz w:val="20"/>
                <w:szCs w:val="20"/>
                <w:lang w:val="ru-RU" w:eastAsia="ru-RU"/>
              </w:rPr>
              <w:t xml:space="preserve"> </w:t>
            </w:r>
            <w:r w:rsidRPr="00C4770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разцом их решения.</w:t>
            </w:r>
          </w:p>
        </w:tc>
        <w:tc>
          <w:tcPr>
            <w:tcW w:w="973" w:type="pct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C47706" w:rsidRPr="00C47706" w:rsidRDefault="00C47706" w:rsidP="00C47706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C4770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учающийся демонстрирует способность к самостоятельному применению</w:t>
            </w:r>
            <w:r w:rsidRPr="00C47706">
              <w:rPr>
                <w:sz w:val="20"/>
                <w:szCs w:val="20"/>
                <w:lang w:val="ru-RU" w:eastAsia="ru-RU"/>
              </w:rPr>
              <w:t xml:space="preserve"> </w:t>
            </w:r>
            <w:r w:rsidRPr="00C4770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знаний при</w:t>
            </w:r>
            <w:r w:rsidRPr="00C47706">
              <w:rPr>
                <w:sz w:val="20"/>
                <w:szCs w:val="20"/>
                <w:lang w:val="ru-RU" w:eastAsia="ru-RU"/>
              </w:rPr>
              <w:t xml:space="preserve"> </w:t>
            </w:r>
            <w:r w:rsidRPr="00C4770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решении заданий, аналогичных тем, которые представлял преподаватель,</w:t>
            </w:r>
          </w:p>
          <w:p w:rsidR="00C47706" w:rsidRPr="00C47706" w:rsidRDefault="00C47706" w:rsidP="00C47706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C4770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и при его консультативной поддержке в части современных проблем.</w:t>
            </w:r>
          </w:p>
        </w:tc>
        <w:tc>
          <w:tcPr>
            <w:tcW w:w="1138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C47706" w:rsidRPr="00C47706" w:rsidRDefault="00C47706" w:rsidP="00C47706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proofErr w:type="gramStart"/>
            <w:r w:rsidRPr="00C4770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учающийся</w:t>
            </w:r>
            <w:proofErr w:type="gramEnd"/>
            <w:r w:rsidRPr="00C4770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 xml:space="preserve"> демонстрирует способность к самостоятельному применению знаний в выборе способа решения неизвестных или нестандартных заданий и при консультативной поддержке в части междисциплинарных связей.</w:t>
            </w:r>
          </w:p>
        </w:tc>
      </w:tr>
      <w:tr w:rsidR="00C47706" w:rsidRPr="00A2547D" w:rsidTr="00C47706">
        <w:trPr>
          <w:trHeight w:hRule="exact" w:val="3557"/>
        </w:trPr>
        <w:tc>
          <w:tcPr>
            <w:tcW w:w="733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C47706" w:rsidRPr="00C47706" w:rsidRDefault="00C47706" w:rsidP="00C47706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C4770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lastRenderedPageBreak/>
              <w:t>Уметь</w:t>
            </w:r>
          </w:p>
        </w:tc>
        <w:tc>
          <w:tcPr>
            <w:tcW w:w="1068" w:type="pct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C47706" w:rsidRPr="00C47706" w:rsidRDefault="00C47706" w:rsidP="00C47706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C4770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тсутствие у обучающегося самостоятельности в применении умений по  использованию методов освоения учебной дисциплины.</w:t>
            </w:r>
          </w:p>
        </w:tc>
        <w:tc>
          <w:tcPr>
            <w:tcW w:w="1066" w:type="pct"/>
            <w:gridSpan w:val="5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C47706" w:rsidRPr="00C47706" w:rsidRDefault="00C47706" w:rsidP="00C47706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proofErr w:type="gramStart"/>
            <w:r w:rsidRPr="00C4770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учающийся</w:t>
            </w:r>
            <w:proofErr w:type="gramEnd"/>
            <w:r w:rsidRPr="00C4770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 xml:space="preserve"> демонстрирует самостоятельность в применении умений решения учебных заданий в полном соответствии с образцом,</w:t>
            </w:r>
            <w:r w:rsidRPr="00C47706">
              <w:rPr>
                <w:sz w:val="20"/>
                <w:szCs w:val="20"/>
                <w:lang w:val="ru-RU" w:eastAsia="ru-RU"/>
              </w:rPr>
              <w:t xml:space="preserve"> </w:t>
            </w:r>
            <w:r w:rsidRPr="00C4770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данным преподавателем.</w:t>
            </w:r>
          </w:p>
        </w:tc>
        <w:tc>
          <w:tcPr>
            <w:tcW w:w="929" w:type="pct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C47706" w:rsidRPr="00C47706" w:rsidRDefault="00C47706" w:rsidP="00C47706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C4770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учающийся продемонстрирует самостоятельное применение умений  решения заданий, аналогичных тем, которые представлял преподаватель,</w:t>
            </w:r>
          </w:p>
          <w:p w:rsidR="00C47706" w:rsidRPr="00C47706" w:rsidRDefault="00C47706" w:rsidP="00C47706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C4770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и при его консультативной поддержке в части современных проблем.</w:t>
            </w:r>
          </w:p>
        </w:tc>
        <w:tc>
          <w:tcPr>
            <w:tcW w:w="1204" w:type="pct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C47706" w:rsidRPr="00C47706" w:rsidRDefault="00C47706" w:rsidP="00C47706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proofErr w:type="gramStart"/>
            <w:r w:rsidRPr="00C4770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учающийся</w:t>
            </w:r>
            <w:proofErr w:type="gramEnd"/>
            <w:r w:rsidRPr="00C4770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 xml:space="preserve"> демонстрирует самостоятельное применение умений решения неизвестных или нестандартных заданий и при консультативной поддержке преподавателя в части междисциплинарных связей.</w:t>
            </w:r>
          </w:p>
        </w:tc>
      </w:tr>
      <w:tr w:rsidR="00C47706" w:rsidRPr="00A2547D" w:rsidTr="00C47706">
        <w:trPr>
          <w:trHeight w:hRule="exact" w:val="3544"/>
        </w:trPr>
        <w:tc>
          <w:tcPr>
            <w:tcW w:w="733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C47706" w:rsidRPr="00C47706" w:rsidRDefault="00C47706" w:rsidP="00C47706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C4770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Владеть</w:t>
            </w:r>
          </w:p>
        </w:tc>
        <w:tc>
          <w:tcPr>
            <w:tcW w:w="1068" w:type="pct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C47706" w:rsidRPr="00C47706" w:rsidRDefault="00C47706" w:rsidP="00C47706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C4770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Неспособность самостоятельно проявить навык решения поставленной задачи по  стандартному образцу повторно.</w:t>
            </w:r>
          </w:p>
        </w:tc>
        <w:tc>
          <w:tcPr>
            <w:tcW w:w="1066" w:type="pct"/>
            <w:gridSpan w:val="5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C47706" w:rsidRPr="00C47706" w:rsidRDefault="00C47706" w:rsidP="00C47706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proofErr w:type="gramStart"/>
            <w:r w:rsidRPr="00C4770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учающийся</w:t>
            </w:r>
            <w:proofErr w:type="gramEnd"/>
            <w:r w:rsidRPr="00C4770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 xml:space="preserve"> демонстрирует самостоятельность в применении навыка по заданиям,</w:t>
            </w:r>
            <w:r w:rsidRPr="00C47706">
              <w:rPr>
                <w:sz w:val="20"/>
                <w:szCs w:val="20"/>
                <w:lang w:val="ru-RU" w:eastAsia="ru-RU"/>
              </w:rPr>
              <w:t xml:space="preserve"> </w:t>
            </w:r>
            <w:r w:rsidRPr="00C4770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решение которых было показано преподавателем</w:t>
            </w:r>
          </w:p>
        </w:tc>
        <w:tc>
          <w:tcPr>
            <w:tcW w:w="929" w:type="pct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C47706" w:rsidRPr="00C47706" w:rsidRDefault="00C47706" w:rsidP="00C47706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C4770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учающийся демонстрирует самостоятельное применение навыка решения заданий, аналогичных тем, которые представлял преподаватель,</w:t>
            </w:r>
            <w:r w:rsidRPr="00C47706">
              <w:rPr>
                <w:sz w:val="20"/>
                <w:szCs w:val="20"/>
                <w:lang w:val="ru-RU" w:eastAsia="ru-RU"/>
              </w:rPr>
              <w:t xml:space="preserve"> </w:t>
            </w:r>
            <w:r w:rsidRPr="00C4770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и при его консультативной поддержке в части современных проблем.</w:t>
            </w:r>
          </w:p>
        </w:tc>
        <w:tc>
          <w:tcPr>
            <w:tcW w:w="1204" w:type="pct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C47706" w:rsidRPr="00C47706" w:rsidRDefault="00C47706" w:rsidP="00C47706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proofErr w:type="gramStart"/>
            <w:r w:rsidRPr="00C4770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учающийся</w:t>
            </w:r>
            <w:proofErr w:type="gramEnd"/>
            <w:r w:rsidRPr="00C4770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 xml:space="preserve"> демонстрирует самостоятельное применение навыка решения неизвестных или нестандартных заданий и при консультативной поддержке преподавателя в части междисциплинарных связей</w:t>
            </w:r>
          </w:p>
        </w:tc>
      </w:tr>
    </w:tbl>
    <w:p w:rsidR="00C47706" w:rsidRPr="00C47706" w:rsidRDefault="00C47706" w:rsidP="00C47706">
      <w:pPr>
        <w:numPr>
          <w:ilvl w:val="0"/>
          <w:numId w:val="7"/>
        </w:numPr>
        <w:spacing w:before="120" w:after="0"/>
        <w:contextualSpacing/>
        <w:rPr>
          <w:lang w:val="ru-RU" w:eastAsia="ru-RU"/>
        </w:rPr>
      </w:pPr>
      <w:r w:rsidRPr="00C47706">
        <w:rPr>
          <w:rFonts w:ascii="Arial" w:hAnsi="Arial" w:cs="Arial"/>
          <w:b/>
          <w:color w:val="000000"/>
          <w:sz w:val="20"/>
          <w:szCs w:val="20"/>
          <w:lang w:val="ru-RU" w:eastAsia="ru-RU"/>
        </w:rPr>
        <w:t>Перечень вопросов и задач к экзаменам, зачетам, курсовому проектированию, лабораторным занятиям.</w:t>
      </w:r>
    </w:p>
    <w:p w:rsidR="00C47706" w:rsidRPr="00C47706" w:rsidRDefault="00C47706" w:rsidP="00C47706">
      <w:pPr>
        <w:numPr>
          <w:ilvl w:val="1"/>
          <w:numId w:val="7"/>
        </w:numPr>
        <w:spacing w:before="120" w:after="0"/>
        <w:contextualSpacing/>
        <w:rPr>
          <w:b/>
          <w:sz w:val="20"/>
          <w:szCs w:val="20"/>
          <w:lang w:val="ru-RU" w:eastAsia="ru-RU"/>
        </w:rPr>
      </w:pPr>
      <w:r w:rsidRPr="00C47706">
        <w:rPr>
          <w:rFonts w:ascii="Arial" w:hAnsi="Arial" w:cs="Arial"/>
          <w:b/>
          <w:color w:val="000000"/>
          <w:sz w:val="20"/>
          <w:szCs w:val="20"/>
          <w:lang w:val="ru-RU" w:eastAsia="ru-RU"/>
        </w:rPr>
        <w:t>Примерный перечень вопросов к экзамену</w:t>
      </w:r>
    </w:p>
    <w:p w:rsidR="00C47706" w:rsidRPr="00C47706" w:rsidRDefault="00C47706" w:rsidP="00C47706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t>Компетенции ПК-3</w:t>
      </w:r>
    </w:p>
    <w:p w:rsidR="00C47706" w:rsidRPr="00C47706" w:rsidRDefault="00C47706" w:rsidP="00C47706">
      <w:pPr>
        <w:numPr>
          <w:ilvl w:val="0"/>
          <w:numId w:val="25"/>
        </w:numPr>
        <w:spacing w:after="0" w:line="240" w:lineRule="auto"/>
        <w:contextualSpacing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t>Основные требования ЕСКД к оформлению чертежей. Форматы, масштабы, линии, основные надписи.</w:t>
      </w:r>
    </w:p>
    <w:p w:rsidR="00C47706" w:rsidRPr="00C47706" w:rsidRDefault="00C47706" w:rsidP="00C47706">
      <w:pPr>
        <w:numPr>
          <w:ilvl w:val="0"/>
          <w:numId w:val="25"/>
        </w:numPr>
        <w:spacing w:after="0" w:line="240" w:lineRule="auto"/>
        <w:contextualSpacing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Изображения на чертежах. </w:t>
      </w:r>
    </w:p>
    <w:p w:rsidR="00C47706" w:rsidRPr="00C47706" w:rsidRDefault="00C47706" w:rsidP="00C47706">
      <w:pPr>
        <w:numPr>
          <w:ilvl w:val="0"/>
          <w:numId w:val="25"/>
        </w:numPr>
        <w:spacing w:after="0" w:line="240" w:lineRule="auto"/>
        <w:contextualSpacing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t>Лекальные и циркульные кривые (сопряжения, правила построения).</w:t>
      </w:r>
    </w:p>
    <w:p w:rsidR="00C47706" w:rsidRPr="00C47706" w:rsidRDefault="00C47706" w:rsidP="00C47706">
      <w:pPr>
        <w:numPr>
          <w:ilvl w:val="0"/>
          <w:numId w:val="25"/>
        </w:numPr>
        <w:spacing w:after="0" w:line="240" w:lineRule="auto"/>
        <w:contextualSpacing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t>Сопряжение.</w:t>
      </w:r>
    </w:p>
    <w:p w:rsidR="00C47706" w:rsidRPr="00C47706" w:rsidRDefault="00C47706" w:rsidP="00C47706">
      <w:pPr>
        <w:numPr>
          <w:ilvl w:val="0"/>
          <w:numId w:val="25"/>
        </w:numPr>
        <w:spacing w:after="0" w:line="240" w:lineRule="auto"/>
        <w:contextualSpacing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t>ГОСТ 2.3010-68 (форматы).</w:t>
      </w:r>
    </w:p>
    <w:p w:rsidR="00C47706" w:rsidRPr="00C47706" w:rsidRDefault="00C47706" w:rsidP="00C47706">
      <w:pPr>
        <w:numPr>
          <w:ilvl w:val="0"/>
          <w:numId w:val="25"/>
        </w:numPr>
        <w:spacing w:after="0" w:line="240" w:lineRule="auto"/>
        <w:contextualSpacing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t>ГОСТ 2.302-68 (масштабы).</w:t>
      </w:r>
    </w:p>
    <w:p w:rsidR="00C47706" w:rsidRPr="00C47706" w:rsidRDefault="00C47706" w:rsidP="00C47706">
      <w:pPr>
        <w:numPr>
          <w:ilvl w:val="0"/>
          <w:numId w:val="25"/>
        </w:numPr>
        <w:spacing w:after="0" w:line="240" w:lineRule="auto"/>
        <w:contextualSpacing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t>ГОСТ 2.303-68 (линии чертежа).</w:t>
      </w:r>
    </w:p>
    <w:p w:rsidR="00C47706" w:rsidRPr="00C47706" w:rsidRDefault="00C47706" w:rsidP="00C47706">
      <w:pPr>
        <w:numPr>
          <w:ilvl w:val="0"/>
          <w:numId w:val="25"/>
        </w:numPr>
        <w:spacing w:after="0" w:line="240" w:lineRule="auto"/>
        <w:contextualSpacing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t>ГОСТ 2.304-81 (шрифт).</w:t>
      </w:r>
    </w:p>
    <w:p w:rsidR="00C47706" w:rsidRPr="00C47706" w:rsidRDefault="00C47706" w:rsidP="00C47706">
      <w:pPr>
        <w:numPr>
          <w:ilvl w:val="0"/>
          <w:numId w:val="25"/>
        </w:numPr>
        <w:spacing w:after="0" w:line="240" w:lineRule="auto"/>
        <w:contextualSpacing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t>ГОСТ 2.307-68 (нанесение размеров).</w:t>
      </w:r>
    </w:p>
    <w:p w:rsidR="00C47706" w:rsidRPr="00C47706" w:rsidRDefault="00C47706" w:rsidP="00C47706">
      <w:pPr>
        <w:numPr>
          <w:ilvl w:val="0"/>
          <w:numId w:val="25"/>
        </w:numPr>
        <w:spacing w:after="0" w:line="240" w:lineRule="auto"/>
        <w:contextualSpacing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Прямоугольное проецирование. </w:t>
      </w:r>
    </w:p>
    <w:p w:rsidR="00C47706" w:rsidRPr="00C47706" w:rsidRDefault="00C47706" w:rsidP="00C47706">
      <w:pPr>
        <w:numPr>
          <w:ilvl w:val="0"/>
          <w:numId w:val="25"/>
        </w:numPr>
        <w:spacing w:after="0" w:line="240" w:lineRule="auto"/>
        <w:contextualSpacing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t>Виды, разрезы, сечения, выносные элементы, нанесение размеров.</w:t>
      </w:r>
    </w:p>
    <w:p w:rsidR="00C47706" w:rsidRPr="00C47706" w:rsidRDefault="00C47706" w:rsidP="00C47706">
      <w:pPr>
        <w:numPr>
          <w:ilvl w:val="0"/>
          <w:numId w:val="25"/>
        </w:numPr>
        <w:spacing w:after="0" w:line="240" w:lineRule="auto"/>
        <w:contextualSpacing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t>Построение эскизов.</w:t>
      </w:r>
    </w:p>
    <w:p w:rsidR="00C47706" w:rsidRPr="00C47706" w:rsidRDefault="00C47706" w:rsidP="00C47706">
      <w:pPr>
        <w:numPr>
          <w:ilvl w:val="0"/>
          <w:numId w:val="25"/>
        </w:numPr>
        <w:spacing w:after="0" w:line="240" w:lineRule="auto"/>
        <w:contextualSpacing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t>Стандартные аксонометрические проекции.</w:t>
      </w:r>
    </w:p>
    <w:p w:rsidR="00C47706" w:rsidRPr="00C47706" w:rsidRDefault="00C47706" w:rsidP="00C47706">
      <w:pPr>
        <w:numPr>
          <w:ilvl w:val="0"/>
          <w:numId w:val="25"/>
        </w:numPr>
        <w:spacing w:after="0" w:line="240" w:lineRule="auto"/>
        <w:contextualSpacing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t>Аксонометрия. Образование аксонометрии, виды аксонометрии. Теорема Польке.</w:t>
      </w:r>
    </w:p>
    <w:p w:rsidR="00C47706" w:rsidRPr="00C47706" w:rsidRDefault="00C47706" w:rsidP="00C47706">
      <w:pPr>
        <w:numPr>
          <w:ilvl w:val="0"/>
          <w:numId w:val="25"/>
        </w:numPr>
        <w:spacing w:after="0" w:line="240" w:lineRule="auto"/>
        <w:contextualSpacing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t>Стандартные аксонометрические проекции.</w:t>
      </w:r>
    </w:p>
    <w:p w:rsidR="00C47706" w:rsidRPr="00C47706" w:rsidRDefault="00C47706" w:rsidP="00C47706">
      <w:pPr>
        <w:numPr>
          <w:ilvl w:val="0"/>
          <w:numId w:val="25"/>
        </w:numPr>
        <w:spacing w:after="0" w:line="240" w:lineRule="auto"/>
        <w:contextualSpacing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t>ГОСТ 2.305-68 Понятие «вид», «разрез», «сечение».</w:t>
      </w:r>
    </w:p>
    <w:p w:rsidR="00C47706" w:rsidRPr="00C47706" w:rsidRDefault="00C47706" w:rsidP="00C47706">
      <w:pPr>
        <w:numPr>
          <w:ilvl w:val="0"/>
          <w:numId w:val="25"/>
        </w:numPr>
        <w:spacing w:after="0" w:line="240" w:lineRule="auto"/>
        <w:contextualSpacing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t>Расположение видов на чертеже (компоновка чертежа). Выбор оптимального количества видов, сечений, разрезов и надписей на поле чертежа.</w:t>
      </w:r>
    </w:p>
    <w:p w:rsidR="00C47706" w:rsidRPr="00C47706" w:rsidRDefault="00C47706" w:rsidP="00C47706">
      <w:pPr>
        <w:numPr>
          <w:ilvl w:val="0"/>
          <w:numId w:val="25"/>
        </w:numPr>
        <w:spacing w:after="0" w:line="240" w:lineRule="auto"/>
        <w:contextualSpacing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ГОСТ 2.317-69 Типы аксонометрических проекций плоских и объемных геометрических тел. </w:t>
      </w:r>
    </w:p>
    <w:p w:rsidR="00C47706" w:rsidRPr="00C47706" w:rsidRDefault="00C47706" w:rsidP="00C47706">
      <w:pPr>
        <w:numPr>
          <w:ilvl w:val="0"/>
          <w:numId w:val="25"/>
        </w:numPr>
        <w:spacing w:after="0" w:line="240" w:lineRule="auto"/>
        <w:contextualSpacing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Соединения. Общие сведения о разъемных и неразъемных соединениях.  </w:t>
      </w:r>
    </w:p>
    <w:p w:rsidR="00C47706" w:rsidRPr="00C47706" w:rsidRDefault="00C47706" w:rsidP="00C47706">
      <w:pPr>
        <w:numPr>
          <w:ilvl w:val="0"/>
          <w:numId w:val="25"/>
        </w:numPr>
        <w:spacing w:after="0" w:line="240" w:lineRule="auto"/>
        <w:contextualSpacing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Резьбовые изделия и их соединения. Условные изображения и обозначения резьбовых изделий. </w:t>
      </w:r>
    </w:p>
    <w:p w:rsidR="00C47706" w:rsidRPr="00C47706" w:rsidRDefault="00C47706" w:rsidP="00C47706">
      <w:pPr>
        <w:numPr>
          <w:ilvl w:val="0"/>
          <w:numId w:val="25"/>
        </w:numPr>
        <w:spacing w:after="0" w:line="240" w:lineRule="auto"/>
        <w:contextualSpacing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t>Эскизы (требования и правила выполнения).</w:t>
      </w:r>
    </w:p>
    <w:p w:rsidR="00C47706" w:rsidRPr="00C47706" w:rsidRDefault="00C47706" w:rsidP="00C47706">
      <w:pPr>
        <w:numPr>
          <w:ilvl w:val="0"/>
          <w:numId w:val="25"/>
        </w:numPr>
        <w:spacing w:after="0" w:line="240" w:lineRule="auto"/>
        <w:contextualSpacing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t>Спецификации, дополнительные графы к строительным конструкциям.</w:t>
      </w:r>
    </w:p>
    <w:p w:rsidR="00C47706" w:rsidRPr="00C47706" w:rsidRDefault="00C47706" w:rsidP="00C47706">
      <w:pPr>
        <w:numPr>
          <w:ilvl w:val="0"/>
          <w:numId w:val="25"/>
        </w:numPr>
        <w:spacing w:after="0" w:line="240" w:lineRule="auto"/>
        <w:contextualSpacing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t>Правила при нанесении обозначений шероховатости на чертежах</w:t>
      </w:r>
    </w:p>
    <w:p w:rsidR="00C47706" w:rsidRPr="00C47706" w:rsidRDefault="00C47706" w:rsidP="00C47706">
      <w:pPr>
        <w:numPr>
          <w:ilvl w:val="0"/>
          <w:numId w:val="25"/>
        </w:numPr>
        <w:spacing w:after="0" w:line="240" w:lineRule="auto"/>
        <w:contextualSpacing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t>Обозначение шероховатости поверхностей одинаковых для всей детали</w:t>
      </w:r>
      <w:proofErr w:type="gramStart"/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t>.(</w:t>
      </w:r>
      <w:proofErr w:type="gramEnd"/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t>для части поверхности)</w:t>
      </w:r>
    </w:p>
    <w:p w:rsidR="00C47706" w:rsidRPr="00C47706" w:rsidRDefault="00C47706" w:rsidP="00C47706">
      <w:pPr>
        <w:numPr>
          <w:ilvl w:val="0"/>
          <w:numId w:val="25"/>
        </w:numPr>
        <w:spacing w:after="0" w:line="240" w:lineRule="auto"/>
        <w:contextualSpacing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t>Сборочный чертеж, данные сборочного чертежа.</w:t>
      </w:r>
    </w:p>
    <w:p w:rsidR="00C47706" w:rsidRPr="00C47706" w:rsidRDefault="00C47706" w:rsidP="00C47706">
      <w:pPr>
        <w:numPr>
          <w:ilvl w:val="0"/>
          <w:numId w:val="25"/>
        </w:numPr>
        <w:spacing w:after="0" w:line="240" w:lineRule="auto"/>
        <w:contextualSpacing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t>Условности и упрощения на сборочных чертежах.</w:t>
      </w:r>
    </w:p>
    <w:p w:rsidR="00C47706" w:rsidRPr="00C47706" w:rsidRDefault="00C47706" w:rsidP="00C47706">
      <w:pPr>
        <w:numPr>
          <w:ilvl w:val="0"/>
          <w:numId w:val="25"/>
        </w:numPr>
        <w:spacing w:after="0" w:line="240" w:lineRule="auto"/>
        <w:contextualSpacing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t>Размеры на сборочных чертежах.</w:t>
      </w:r>
    </w:p>
    <w:p w:rsidR="00C47706" w:rsidRPr="00C47706" w:rsidRDefault="00C47706" w:rsidP="00C47706">
      <w:pPr>
        <w:numPr>
          <w:ilvl w:val="0"/>
          <w:numId w:val="25"/>
        </w:numPr>
        <w:spacing w:after="0" w:line="240" w:lineRule="auto"/>
        <w:contextualSpacing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t>Правила нанесения  позиций составных частей сборочной единицы.</w:t>
      </w:r>
    </w:p>
    <w:p w:rsidR="00C47706" w:rsidRPr="00C47706" w:rsidRDefault="00C47706" w:rsidP="00C47706">
      <w:pPr>
        <w:numPr>
          <w:ilvl w:val="0"/>
          <w:numId w:val="25"/>
        </w:numPr>
        <w:spacing w:after="0" w:line="240" w:lineRule="auto"/>
        <w:contextualSpacing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Основы компьютерной графики. Пакеты прикладных программ. </w:t>
      </w:r>
    </w:p>
    <w:p w:rsidR="00C47706" w:rsidRPr="00C47706" w:rsidRDefault="00C47706" w:rsidP="00C47706">
      <w:pPr>
        <w:numPr>
          <w:ilvl w:val="0"/>
          <w:numId w:val="25"/>
        </w:numPr>
        <w:spacing w:after="0" w:line="240" w:lineRule="auto"/>
        <w:contextualSpacing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Основные сведения о системах проектирования: Автокад, Компас, </w:t>
      </w:r>
      <w:proofErr w:type="spellStart"/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t>WinMaschine</w:t>
      </w:r>
      <w:proofErr w:type="spellEnd"/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t>.</w:t>
      </w:r>
    </w:p>
    <w:p w:rsidR="00C47706" w:rsidRPr="00C47706" w:rsidRDefault="00C47706" w:rsidP="00C47706">
      <w:pPr>
        <w:numPr>
          <w:ilvl w:val="1"/>
          <w:numId w:val="7"/>
        </w:numPr>
        <w:spacing w:before="120" w:after="0" w:line="240" w:lineRule="auto"/>
        <w:ind w:left="788" w:hanging="431"/>
        <w:jc w:val="both"/>
        <w:rPr>
          <w:rFonts w:ascii="Arial" w:hAnsi="Arial" w:cs="Arial"/>
          <w:b/>
          <w:color w:val="000000"/>
          <w:sz w:val="20"/>
          <w:szCs w:val="20"/>
          <w:lang w:val="ru-RU" w:eastAsia="ru-RU"/>
        </w:rPr>
      </w:pPr>
      <w:r w:rsidRPr="00C47706">
        <w:rPr>
          <w:rFonts w:ascii="Arial" w:hAnsi="Arial" w:cs="Arial"/>
          <w:b/>
          <w:color w:val="000000"/>
          <w:sz w:val="20"/>
          <w:szCs w:val="20"/>
          <w:lang w:val="ru-RU" w:eastAsia="ru-RU"/>
        </w:rPr>
        <w:t>Образец экзаменационного билета</w:t>
      </w:r>
    </w:p>
    <w:tbl>
      <w:tblPr>
        <w:tblW w:w="0" w:type="auto"/>
        <w:tblInd w:w="250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ook w:val="0000"/>
      </w:tblPr>
      <w:tblGrid>
        <w:gridCol w:w="3086"/>
        <w:gridCol w:w="4028"/>
        <w:gridCol w:w="3056"/>
      </w:tblGrid>
      <w:tr w:rsidR="00C47706" w:rsidRPr="00A2547D" w:rsidTr="00F9425F">
        <w:trPr>
          <w:trHeight w:val="399"/>
        </w:trPr>
        <w:tc>
          <w:tcPr>
            <w:tcW w:w="10170" w:type="dxa"/>
            <w:gridSpan w:val="3"/>
            <w:vAlign w:val="center"/>
          </w:tcPr>
          <w:p w:rsidR="00C47706" w:rsidRPr="00C47706" w:rsidRDefault="00C47706" w:rsidP="00C47706">
            <w:pPr>
              <w:keepNext/>
              <w:spacing w:after="0" w:line="240" w:lineRule="auto"/>
              <w:jc w:val="center"/>
              <w:outlineLvl w:val="0"/>
              <w:rPr>
                <w:rFonts w:ascii="Arial" w:eastAsia="Times New Roman" w:hAnsi="Arial" w:cs="Arial"/>
                <w:sz w:val="20"/>
                <w:szCs w:val="20"/>
                <w:lang w:val="ru-RU" w:eastAsia="ru-RU"/>
              </w:rPr>
            </w:pPr>
            <w:proofErr w:type="spellStart"/>
            <w:r w:rsidRPr="00C47706">
              <w:rPr>
                <w:rFonts w:ascii="Arial" w:eastAsia="Times New Roman" w:hAnsi="Arial" w:cs="Arial"/>
                <w:sz w:val="20"/>
                <w:szCs w:val="20"/>
                <w:lang w:val="ru-RU" w:eastAsia="ru-RU"/>
              </w:rPr>
              <w:lastRenderedPageBreak/>
              <w:t>БАмИЖ</w:t>
            </w:r>
            <w:proofErr w:type="gramStart"/>
            <w:r w:rsidRPr="00C47706">
              <w:rPr>
                <w:rFonts w:ascii="Arial" w:eastAsia="Times New Roman" w:hAnsi="Arial" w:cs="Arial"/>
                <w:sz w:val="20"/>
                <w:szCs w:val="20"/>
                <w:lang w:val="ru-RU" w:eastAsia="ru-RU"/>
              </w:rPr>
              <w:t>Т</w:t>
            </w:r>
            <w:proofErr w:type="spellEnd"/>
            <w:r w:rsidRPr="00C47706">
              <w:rPr>
                <w:rFonts w:ascii="Arial" w:eastAsia="Times New Roman" w:hAnsi="Arial" w:cs="Arial"/>
                <w:sz w:val="20"/>
                <w:szCs w:val="20"/>
                <w:lang w:val="ru-RU" w:eastAsia="ru-RU"/>
              </w:rPr>
              <w:t>-</w:t>
            </w:r>
            <w:proofErr w:type="gramEnd"/>
            <w:r w:rsidRPr="00C47706">
              <w:rPr>
                <w:rFonts w:ascii="Arial" w:eastAsia="Times New Roman" w:hAnsi="Arial" w:cs="Arial"/>
                <w:sz w:val="20"/>
                <w:szCs w:val="20"/>
                <w:lang w:val="ru-RU" w:eastAsia="ru-RU"/>
              </w:rPr>
              <w:t xml:space="preserve"> филиал ДВГУПС в г. Тынде</w:t>
            </w:r>
          </w:p>
        </w:tc>
      </w:tr>
      <w:tr w:rsidR="00C47706" w:rsidRPr="00A2547D" w:rsidTr="00F9425F">
        <w:trPr>
          <w:cantSplit/>
          <w:trHeight w:val="2250"/>
        </w:trPr>
        <w:tc>
          <w:tcPr>
            <w:tcW w:w="3086" w:type="dxa"/>
            <w:vAlign w:val="center"/>
          </w:tcPr>
          <w:p w:rsidR="00C47706" w:rsidRPr="00C47706" w:rsidRDefault="00C47706" w:rsidP="00C47706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val="ru-RU" w:eastAsia="ru-RU"/>
              </w:rPr>
            </w:pPr>
            <w:r w:rsidRPr="00C47706">
              <w:rPr>
                <w:rFonts w:ascii="Arial" w:eastAsia="Times New Roman" w:hAnsi="Arial" w:cs="Arial"/>
                <w:sz w:val="20"/>
                <w:szCs w:val="20"/>
                <w:lang w:val="ru-RU" w:eastAsia="ru-RU"/>
              </w:rPr>
              <w:t xml:space="preserve">Кафедра </w:t>
            </w:r>
          </w:p>
          <w:p w:rsidR="00C47706" w:rsidRPr="00C47706" w:rsidRDefault="00C47706" w:rsidP="00C47706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val="ru-RU" w:eastAsia="ru-RU"/>
              </w:rPr>
            </w:pPr>
            <w:r w:rsidRPr="00C47706">
              <w:rPr>
                <w:rFonts w:ascii="Arial" w:eastAsia="Times New Roman" w:hAnsi="Arial" w:cs="Arial"/>
                <w:sz w:val="20"/>
                <w:szCs w:val="20"/>
                <w:lang w:val="ru-RU" w:eastAsia="ru-RU"/>
              </w:rPr>
              <w:t>«Транспорт железных дорог»</w:t>
            </w:r>
          </w:p>
          <w:p w:rsidR="00C47706" w:rsidRPr="00C47706" w:rsidRDefault="00C47706" w:rsidP="00C47706">
            <w:pPr>
              <w:spacing w:after="0" w:line="240" w:lineRule="auto"/>
              <w:ind w:firstLine="425"/>
              <w:jc w:val="center"/>
              <w:rPr>
                <w:rFonts w:ascii="Arial" w:eastAsia="Times New Roman" w:hAnsi="Arial" w:cs="Arial"/>
                <w:sz w:val="20"/>
                <w:szCs w:val="20"/>
                <w:lang w:val="ru-RU" w:eastAsia="ru-RU"/>
              </w:rPr>
            </w:pPr>
          </w:p>
          <w:p w:rsidR="00C47706" w:rsidRPr="00C47706" w:rsidRDefault="00C47706" w:rsidP="00C47706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val="ru-RU" w:eastAsia="ru-RU"/>
              </w:rPr>
            </w:pPr>
            <w:r w:rsidRPr="00C47706">
              <w:rPr>
                <w:rFonts w:ascii="Arial" w:eastAsia="Times New Roman" w:hAnsi="Arial" w:cs="Arial"/>
                <w:sz w:val="20"/>
                <w:szCs w:val="20"/>
                <w:lang w:val="ru-RU" w:eastAsia="ru-RU"/>
              </w:rPr>
              <w:t>__ семестр 20___ / 20___уч.г.</w:t>
            </w:r>
          </w:p>
          <w:p w:rsidR="00C47706" w:rsidRPr="00C47706" w:rsidRDefault="00C47706" w:rsidP="00C47706">
            <w:pPr>
              <w:spacing w:after="0" w:line="240" w:lineRule="auto"/>
              <w:ind w:firstLine="425"/>
              <w:jc w:val="center"/>
              <w:rPr>
                <w:rFonts w:ascii="Arial" w:eastAsia="Times New Roman" w:hAnsi="Arial" w:cs="Arial"/>
                <w:sz w:val="20"/>
                <w:szCs w:val="20"/>
                <w:lang w:val="ru-RU" w:eastAsia="ru-RU"/>
              </w:rPr>
            </w:pPr>
          </w:p>
          <w:p w:rsidR="00C47706" w:rsidRPr="00C47706" w:rsidRDefault="00C47706" w:rsidP="00C47706">
            <w:pPr>
              <w:pBdr>
                <w:bottom w:val="single" w:sz="12" w:space="1" w:color="auto"/>
              </w:pBd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val="ru-RU" w:eastAsia="ru-RU"/>
              </w:rPr>
            </w:pPr>
            <w:r w:rsidRPr="00C47706">
              <w:rPr>
                <w:rFonts w:ascii="Arial" w:eastAsia="Times New Roman" w:hAnsi="Arial" w:cs="Arial"/>
                <w:sz w:val="20"/>
                <w:szCs w:val="20"/>
                <w:lang w:val="ru-RU" w:eastAsia="ru-RU"/>
              </w:rPr>
              <w:t xml:space="preserve">Экзаменатор </w:t>
            </w:r>
          </w:p>
          <w:p w:rsidR="00C47706" w:rsidRPr="00C47706" w:rsidRDefault="00C47706" w:rsidP="00C47706">
            <w:pPr>
              <w:pBdr>
                <w:bottom w:val="single" w:sz="12" w:space="1" w:color="auto"/>
              </w:pBd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val="ru-RU" w:eastAsia="ru-RU"/>
              </w:rPr>
            </w:pPr>
          </w:p>
          <w:p w:rsidR="00C47706" w:rsidRPr="00C47706" w:rsidRDefault="00C47706" w:rsidP="00C47706">
            <w:pPr>
              <w:pBdr>
                <w:bottom w:val="single" w:sz="12" w:space="1" w:color="auto"/>
              </w:pBd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val="ru-RU" w:eastAsia="ru-RU"/>
              </w:rPr>
            </w:pPr>
          </w:p>
        </w:tc>
        <w:tc>
          <w:tcPr>
            <w:tcW w:w="4028" w:type="dxa"/>
            <w:vAlign w:val="center"/>
          </w:tcPr>
          <w:p w:rsidR="00C47706" w:rsidRPr="00C47706" w:rsidRDefault="00C47706" w:rsidP="00C47706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val="ru-RU" w:eastAsia="ru-RU"/>
              </w:rPr>
            </w:pPr>
            <w:r w:rsidRPr="00C47706">
              <w:rPr>
                <w:rFonts w:ascii="Arial" w:eastAsia="Times New Roman" w:hAnsi="Arial" w:cs="Arial"/>
                <w:sz w:val="20"/>
                <w:szCs w:val="20"/>
                <w:lang w:val="ru-RU" w:eastAsia="ru-RU"/>
              </w:rPr>
              <w:t xml:space="preserve">Экзаменационный билет № ___ </w:t>
            </w:r>
          </w:p>
          <w:p w:rsidR="00C47706" w:rsidRPr="00C47706" w:rsidRDefault="00C47706" w:rsidP="00C47706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val="ru-RU" w:eastAsia="ru-RU"/>
              </w:rPr>
            </w:pPr>
            <w:r w:rsidRPr="00C47706">
              <w:rPr>
                <w:rFonts w:ascii="Arial" w:eastAsia="Times New Roman" w:hAnsi="Arial" w:cs="Arial"/>
                <w:sz w:val="20"/>
                <w:szCs w:val="20"/>
                <w:lang w:val="ru-RU" w:eastAsia="ru-RU"/>
              </w:rPr>
              <w:t xml:space="preserve">по дисциплине </w:t>
            </w:r>
          </w:p>
          <w:p w:rsidR="00C47706" w:rsidRPr="00C47706" w:rsidRDefault="00C47706" w:rsidP="00C47706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val="ru-RU" w:eastAsia="ru-RU"/>
              </w:rPr>
            </w:pPr>
            <w:r w:rsidRPr="00C47706">
              <w:rPr>
                <w:rFonts w:ascii="Arial" w:eastAsia="Times New Roman" w:hAnsi="Arial" w:cs="Arial"/>
                <w:sz w:val="20"/>
                <w:szCs w:val="20"/>
                <w:lang w:val="ru-RU" w:eastAsia="ru-RU"/>
              </w:rPr>
              <w:t xml:space="preserve">«Инженерная и компьютерная графика» </w:t>
            </w:r>
          </w:p>
          <w:p w:rsidR="00C47706" w:rsidRPr="00C47706" w:rsidRDefault="00C47706" w:rsidP="00C47706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val="ru-RU" w:eastAsia="ru-RU"/>
              </w:rPr>
            </w:pPr>
            <w:r w:rsidRPr="00C47706">
              <w:rPr>
                <w:rFonts w:ascii="Arial" w:eastAsia="Times New Roman" w:hAnsi="Arial" w:cs="Arial"/>
                <w:sz w:val="20"/>
                <w:szCs w:val="20"/>
                <w:lang w:val="ru-RU" w:eastAsia="ru-RU"/>
              </w:rPr>
              <w:t>для специальности 23.05.03</w:t>
            </w:r>
          </w:p>
          <w:p w:rsidR="00C47706" w:rsidRPr="00C47706" w:rsidRDefault="00C47706" w:rsidP="00C47706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val="ru-RU" w:eastAsia="ru-RU"/>
              </w:rPr>
            </w:pPr>
            <w:r w:rsidRPr="00C47706">
              <w:rPr>
                <w:rFonts w:ascii="Arial" w:eastAsia="Times New Roman" w:hAnsi="Arial" w:cs="Arial"/>
                <w:sz w:val="20"/>
                <w:szCs w:val="20"/>
                <w:lang w:val="ru-RU" w:eastAsia="ru-RU"/>
              </w:rPr>
              <w:t xml:space="preserve"> «</w:t>
            </w:r>
            <w:r w:rsidRPr="00C47706">
              <w:rPr>
                <w:rFonts w:ascii="Arial" w:eastAsia="Times New Roman" w:hAnsi="Arial" w:cs="Arial"/>
                <w:bCs/>
                <w:sz w:val="20"/>
                <w:szCs w:val="20"/>
                <w:lang w:val="ru-RU" w:eastAsia="ru-RU"/>
              </w:rPr>
              <w:t>Подвижной состав железных дорог</w:t>
            </w:r>
            <w:r w:rsidRPr="00C47706">
              <w:rPr>
                <w:rFonts w:ascii="Arial" w:eastAsia="Times New Roman" w:hAnsi="Arial" w:cs="Arial"/>
                <w:sz w:val="20"/>
                <w:szCs w:val="20"/>
                <w:lang w:val="ru-RU" w:eastAsia="ru-RU"/>
              </w:rPr>
              <w:t>»</w:t>
            </w:r>
          </w:p>
        </w:tc>
        <w:tc>
          <w:tcPr>
            <w:tcW w:w="3056" w:type="dxa"/>
            <w:vAlign w:val="center"/>
          </w:tcPr>
          <w:p w:rsidR="00C47706" w:rsidRPr="00C47706" w:rsidRDefault="00C47706" w:rsidP="00C47706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val="ru-RU" w:eastAsia="ru-RU"/>
              </w:rPr>
            </w:pPr>
            <w:r w:rsidRPr="00C47706">
              <w:rPr>
                <w:rFonts w:ascii="Arial" w:eastAsia="Times New Roman" w:hAnsi="Arial" w:cs="Arial"/>
                <w:sz w:val="20"/>
                <w:szCs w:val="20"/>
                <w:lang w:val="ru-RU" w:eastAsia="ru-RU"/>
              </w:rPr>
              <w:t>«Утверждаю»</w:t>
            </w:r>
          </w:p>
          <w:p w:rsidR="00C47706" w:rsidRPr="00C47706" w:rsidRDefault="00C47706" w:rsidP="00C47706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val="ru-RU" w:eastAsia="ru-RU"/>
              </w:rPr>
            </w:pPr>
            <w:r w:rsidRPr="00C47706">
              <w:rPr>
                <w:rFonts w:ascii="Arial" w:eastAsia="Times New Roman" w:hAnsi="Arial" w:cs="Arial"/>
                <w:sz w:val="20"/>
                <w:szCs w:val="20"/>
                <w:lang w:val="ru-RU" w:eastAsia="ru-RU"/>
              </w:rPr>
              <w:t xml:space="preserve">Зам. директора по УР </w:t>
            </w:r>
          </w:p>
          <w:p w:rsidR="00C47706" w:rsidRPr="00C47706" w:rsidRDefault="00C47706" w:rsidP="00C47706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val="ru-RU" w:eastAsia="ru-RU"/>
              </w:rPr>
            </w:pPr>
          </w:p>
          <w:p w:rsidR="00C47706" w:rsidRPr="00C47706" w:rsidRDefault="00C47706" w:rsidP="00C47706">
            <w:pPr>
              <w:pBdr>
                <w:bottom w:val="single" w:sz="12" w:space="1" w:color="auto"/>
              </w:pBdr>
              <w:spacing w:after="0" w:line="240" w:lineRule="auto"/>
              <w:ind w:firstLine="425"/>
              <w:jc w:val="center"/>
              <w:rPr>
                <w:rFonts w:ascii="Arial" w:eastAsia="Times New Roman" w:hAnsi="Arial" w:cs="Arial"/>
                <w:sz w:val="20"/>
                <w:szCs w:val="20"/>
                <w:lang w:val="ru-RU" w:eastAsia="ru-RU"/>
              </w:rPr>
            </w:pPr>
          </w:p>
          <w:p w:rsidR="00C47706" w:rsidRPr="00C47706" w:rsidRDefault="00C47706" w:rsidP="00C47706">
            <w:pPr>
              <w:pBdr>
                <w:bottom w:val="single" w:sz="12" w:space="1" w:color="auto"/>
              </w:pBdr>
              <w:spacing w:after="0" w:line="240" w:lineRule="auto"/>
              <w:ind w:firstLine="425"/>
              <w:jc w:val="center"/>
              <w:rPr>
                <w:rFonts w:ascii="Arial" w:eastAsia="Times New Roman" w:hAnsi="Arial" w:cs="Arial"/>
                <w:sz w:val="20"/>
                <w:szCs w:val="20"/>
                <w:lang w:val="ru-RU" w:eastAsia="ru-RU"/>
              </w:rPr>
            </w:pPr>
          </w:p>
          <w:p w:rsidR="00C47706" w:rsidRPr="00C47706" w:rsidRDefault="00C47706" w:rsidP="00C47706">
            <w:pPr>
              <w:spacing w:after="0" w:line="240" w:lineRule="auto"/>
              <w:ind w:firstLine="425"/>
              <w:jc w:val="center"/>
              <w:rPr>
                <w:rFonts w:ascii="Arial" w:eastAsia="Times New Roman" w:hAnsi="Arial" w:cs="Arial"/>
                <w:sz w:val="20"/>
                <w:szCs w:val="20"/>
                <w:lang w:val="ru-RU" w:eastAsia="ru-RU"/>
              </w:rPr>
            </w:pPr>
          </w:p>
          <w:p w:rsidR="00C47706" w:rsidRPr="00C47706" w:rsidRDefault="00C47706" w:rsidP="00C47706">
            <w:pPr>
              <w:spacing w:after="0" w:line="240" w:lineRule="auto"/>
              <w:ind w:firstLine="425"/>
              <w:jc w:val="center"/>
              <w:rPr>
                <w:rFonts w:ascii="Arial" w:eastAsia="Times New Roman" w:hAnsi="Arial" w:cs="Arial"/>
                <w:sz w:val="20"/>
                <w:szCs w:val="20"/>
                <w:lang w:val="ru-RU" w:eastAsia="ru-RU"/>
              </w:rPr>
            </w:pPr>
            <w:r w:rsidRPr="00C47706">
              <w:rPr>
                <w:rFonts w:ascii="Arial" w:eastAsia="Times New Roman" w:hAnsi="Arial" w:cs="Arial"/>
                <w:sz w:val="20"/>
                <w:szCs w:val="20"/>
                <w:lang w:val="ru-RU" w:eastAsia="ru-RU"/>
              </w:rPr>
              <w:t xml:space="preserve"> «____»_______ 20__ г.</w:t>
            </w:r>
          </w:p>
        </w:tc>
      </w:tr>
      <w:tr w:rsidR="00C47706" w:rsidRPr="00A2547D" w:rsidTr="00F9425F">
        <w:trPr>
          <w:trHeight w:val="259"/>
        </w:trPr>
        <w:tc>
          <w:tcPr>
            <w:tcW w:w="10170" w:type="dxa"/>
            <w:gridSpan w:val="3"/>
          </w:tcPr>
          <w:p w:rsidR="00C47706" w:rsidRPr="00C47706" w:rsidRDefault="00C47706" w:rsidP="00C47706">
            <w:pPr>
              <w:numPr>
                <w:ilvl w:val="0"/>
                <w:numId w:val="24"/>
              </w:numPr>
              <w:spacing w:after="0" w:line="240" w:lineRule="auto"/>
              <w:contextualSpacing/>
              <w:rPr>
                <w:rFonts w:ascii="Arial" w:hAnsi="Arial" w:cs="Arial"/>
                <w:sz w:val="20"/>
                <w:szCs w:val="20"/>
                <w:lang w:val="ru-RU" w:eastAsia="ru-RU"/>
              </w:rPr>
            </w:pPr>
            <w:r w:rsidRPr="00C47706">
              <w:rPr>
                <w:rFonts w:ascii="Arial" w:hAnsi="Arial" w:cs="Arial"/>
                <w:sz w:val="20"/>
                <w:szCs w:val="20"/>
                <w:lang w:val="ru-RU" w:eastAsia="ru-RU"/>
              </w:rPr>
              <w:t>Единая система конструкторской документации ЕСКД. Общие правила оформления чертежей</w:t>
            </w:r>
            <w:proofErr w:type="gramStart"/>
            <w:r w:rsidRPr="00C47706">
              <w:rPr>
                <w:rFonts w:ascii="Arial" w:hAnsi="Arial" w:cs="Arial"/>
                <w:sz w:val="20"/>
                <w:szCs w:val="20"/>
                <w:lang w:val="ru-RU" w:eastAsia="ru-RU"/>
              </w:rPr>
              <w:t>.(</w:t>
            </w:r>
            <w:proofErr w:type="gramEnd"/>
            <w:r w:rsidRPr="00C4770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 xml:space="preserve"> </w:t>
            </w:r>
            <w:r w:rsidRPr="00C47706">
              <w:rPr>
                <w:rFonts w:ascii="Arial" w:hAnsi="Arial" w:cs="Arial"/>
                <w:sz w:val="20"/>
                <w:szCs w:val="20"/>
                <w:lang w:val="ru-RU" w:eastAsia="ru-RU"/>
              </w:rPr>
              <w:t>ПК-3)</w:t>
            </w:r>
          </w:p>
        </w:tc>
      </w:tr>
      <w:tr w:rsidR="00C47706" w:rsidRPr="00A2547D" w:rsidTr="00F9425F">
        <w:trPr>
          <w:trHeight w:val="259"/>
        </w:trPr>
        <w:tc>
          <w:tcPr>
            <w:tcW w:w="10170" w:type="dxa"/>
            <w:gridSpan w:val="3"/>
          </w:tcPr>
          <w:p w:rsidR="00C47706" w:rsidRPr="00C47706" w:rsidRDefault="00C47706" w:rsidP="00C47706">
            <w:pPr>
              <w:numPr>
                <w:ilvl w:val="0"/>
                <w:numId w:val="24"/>
              </w:numPr>
              <w:spacing w:after="0" w:line="240" w:lineRule="auto"/>
              <w:contextualSpacing/>
              <w:rPr>
                <w:rFonts w:ascii="Arial" w:hAnsi="Arial" w:cs="Arial"/>
                <w:sz w:val="20"/>
                <w:szCs w:val="20"/>
                <w:lang w:val="ru-RU" w:eastAsia="ru-RU"/>
              </w:rPr>
            </w:pPr>
            <w:r w:rsidRPr="00C47706">
              <w:rPr>
                <w:rFonts w:ascii="Arial" w:hAnsi="Arial" w:cs="Arial"/>
                <w:sz w:val="20"/>
                <w:szCs w:val="20"/>
                <w:lang w:val="ru-RU" w:eastAsia="ru-RU"/>
              </w:rPr>
              <w:t>Классификация и основные параметры резьбы (ПК-3)</w:t>
            </w:r>
          </w:p>
        </w:tc>
      </w:tr>
      <w:tr w:rsidR="00C47706" w:rsidRPr="00C47706" w:rsidTr="00F9425F">
        <w:trPr>
          <w:trHeight w:val="259"/>
        </w:trPr>
        <w:tc>
          <w:tcPr>
            <w:tcW w:w="10170" w:type="dxa"/>
            <w:gridSpan w:val="3"/>
          </w:tcPr>
          <w:p w:rsidR="00C47706" w:rsidRPr="00C47706" w:rsidRDefault="00C47706" w:rsidP="00C47706">
            <w:pPr>
              <w:numPr>
                <w:ilvl w:val="0"/>
                <w:numId w:val="24"/>
              </w:numPr>
              <w:spacing w:after="0" w:line="240" w:lineRule="auto"/>
              <w:contextualSpacing/>
              <w:rPr>
                <w:rFonts w:ascii="Arial" w:hAnsi="Arial" w:cs="Arial"/>
                <w:sz w:val="20"/>
                <w:szCs w:val="20"/>
                <w:lang w:val="ru-RU" w:eastAsia="ru-RU"/>
              </w:rPr>
            </w:pPr>
            <w:r w:rsidRPr="00C47706">
              <w:rPr>
                <w:rFonts w:ascii="Arial" w:hAnsi="Arial" w:cs="Arial"/>
                <w:sz w:val="20"/>
                <w:szCs w:val="20"/>
                <w:lang w:val="ru-RU" w:eastAsia="ru-RU"/>
              </w:rPr>
              <w:t>Задача: Построить  эскиз детали (ПК-3)</w:t>
            </w:r>
          </w:p>
          <w:p w:rsidR="00C47706" w:rsidRPr="00C47706" w:rsidRDefault="00C47706" w:rsidP="00C47706">
            <w:pPr>
              <w:spacing w:after="0" w:line="240" w:lineRule="auto"/>
              <w:ind w:left="360"/>
              <w:contextualSpacing/>
              <w:jc w:val="center"/>
              <w:rPr>
                <w:rFonts w:ascii="Arial" w:hAnsi="Arial" w:cs="Arial"/>
                <w:sz w:val="20"/>
                <w:szCs w:val="20"/>
                <w:lang w:val="ru-RU" w:eastAsia="ru-RU"/>
              </w:rPr>
            </w:pPr>
            <w:r w:rsidRPr="00C47706">
              <w:rPr>
                <w:noProof/>
                <w:lang w:val="ru-RU" w:eastAsia="ru-RU"/>
              </w:rPr>
              <w:drawing>
                <wp:inline distT="0" distB="0" distL="0" distR="0">
                  <wp:extent cx="1828800" cy="1569720"/>
                  <wp:effectExtent l="19050" t="0" r="0" b="0"/>
                  <wp:docPr id="2" name="Рисунок 970" descr="02_00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970" descr="02_00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28800" cy="156972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C47706" w:rsidRPr="00C47706" w:rsidRDefault="00C47706" w:rsidP="00C47706">
      <w:pPr>
        <w:spacing w:before="120" w:after="0" w:line="240" w:lineRule="auto"/>
        <w:rPr>
          <w:b/>
          <w:sz w:val="20"/>
          <w:szCs w:val="20"/>
          <w:lang w:val="ru-RU" w:eastAsia="ru-RU"/>
        </w:rPr>
      </w:pPr>
      <w:r w:rsidRPr="00C47706">
        <w:rPr>
          <w:rFonts w:ascii="Arial" w:hAnsi="Arial" w:cs="Arial"/>
          <w:b/>
          <w:color w:val="000000"/>
          <w:sz w:val="20"/>
          <w:szCs w:val="20"/>
          <w:lang w:val="ru-RU" w:eastAsia="ru-RU"/>
        </w:rPr>
        <w:t>3. Тестовые задания. Оценка по результатам тестирования</w:t>
      </w:r>
    </w:p>
    <w:p w:rsidR="00C47706" w:rsidRPr="00C47706" w:rsidRDefault="00C47706" w:rsidP="00C47706">
      <w:pPr>
        <w:spacing w:after="0" w:line="240" w:lineRule="auto"/>
        <w:rPr>
          <w:rFonts w:ascii="Arial" w:hAnsi="Arial" w:cs="Arial"/>
          <w:i/>
          <w:sz w:val="20"/>
          <w:szCs w:val="20"/>
          <w:lang w:val="ru-RU" w:eastAsia="ru-RU"/>
        </w:rPr>
      </w:pPr>
      <w:r w:rsidRPr="00C47706">
        <w:rPr>
          <w:rFonts w:ascii="Arial" w:hAnsi="Arial" w:cs="Arial"/>
          <w:i/>
          <w:sz w:val="20"/>
          <w:szCs w:val="20"/>
          <w:lang w:val="ru-RU" w:eastAsia="ru-RU"/>
        </w:rPr>
        <w:t>Показатели и критерии оценивания</w:t>
      </w:r>
    </w:p>
    <w:p w:rsidR="00C47706" w:rsidRPr="00C47706" w:rsidRDefault="00C47706" w:rsidP="00C47706">
      <w:pPr>
        <w:spacing w:after="0" w:line="240" w:lineRule="auto"/>
        <w:rPr>
          <w:rFonts w:ascii="Arial" w:hAnsi="Arial" w:cs="Arial"/>
          <w:sz w:val="20"/>
          <w:szCs w:val="20"/>
          <w:lang w:val="ru-RU" w:eastAsia="ru-RU"/>
        </w:rPr>
      </w:pPr>
      <w:r w:rsidRPr="00C47706">
        <w:rPr>
          <w:rFonts w:ascii="Arial" w:hAnsi="Arial" w:cs="Arial"/>
          <w:sz w:val="20"/>
          <w:szCs w:val="20"/>
          <w:lang w:val="ru-RU" w:eastAsia="ru-RU"/>
        </w:rPr>
        <w:t>Проверка выполнения отдельного задания и теста в целом производится автоматически. Общий тестовый балл сообщается студенту сразу после окончания тестирования.</w:t>
      </w:r>
    </w:p>
    <w:p w:rsidR="00C47706" w:rsidRPr="00C47706" w:rsidRDefault="00C47706" w:rsidP="00C47706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t>Компетенции ПК-3</w:t>
      </w:r>
    </w:p>
    <w:p w:rsidR="00C47706" w:rsidRPr="00C47706" w:rsidRDefault="00C47706" w:rsidP="00C47706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C47706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1. Задание {</w:t>
      </w:r>
      <w:proofErr w:type="gramStart"/>
      <w:r w:rsidRPr="00C47706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C47706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1 }} ТЗ № 1</w:t>
      </w:r>
    </w:p>
    <w:p w:rsidR="00C47706" w:rsidRPr="00C47706" w:rsidRDefault="00C47706" w:rsidP="00C47706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t>______ - это конструкторский документ, определяющий состав сборочной единицы, комплекса или комплекта.</w:t>
      </w:r>
    </w:p>
    <w:p w:rsidR="00C47706" w:rsidRPr="00C47706" w:rsidRDefault="00C47706" w:rsidP="00C47706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47706">
        <w:rPr>
          <w:rFonts w:ascii="Arial" w:hAnsi="Arial" w:cs="Arial"/>
          <w:i/>
          <w:color w:val="000000"/>
          <w:sz w:val="20"/>
          <w:szCs w:val="20"/>
          <w:lang w:val="ru-RU" w:eastAsia="ru-RU"/>
        </w:rPr>
        <w:t xml:space="preserve">Правильные варианты ответа: </w:t>
      </w:r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спецификация; </w:t>
      </w:r>
    </w:p>
    <w:p w:rsidR="00C47706" w:rsidRPr="00C47706" w:rsidRDefault="00C47706" w:rsidP="00C47706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C47706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2. Задание {</w:t>
      </w:r>
      <w:proofErr w:type="gramStart"/>
      <w:r w:rsidRPr="00C47706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C47706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2 }} ТЗ № 2</w:t>
      </w:r>
    </w:p>
    <w:p w:rsidR="00C47706" w:rsidRPr="00C47706" w:rsidRDefault="00C47706" w:rsidP="00C47706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t>Спецификацию выполняют на отдельных листах формата</w:t>
      </w:r>
    </w:p>
    <w:p w:rsidR="00C47706" w:rsidRPr="00C47706" w:rsidRDefault="00C47706" w:rsidP="00C47706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t>  А</w:t>
      </w:r>
      <w:proofErr w:type="gramStart"/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t>0</w:t>
      </w:r>
      <w:proofErr w:type="gramEnd"/>
    </w:p>
    <w:p w:rsidR="00C47706" w:rsidRPr="00C47706" w:rsidRDefault="00C47706" w:rsidP="00C47706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А</w:t>
      </w:r>
      <w:proofErr w:type="gramStart"/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t>1</w:t>
      </w:r>
      <w:proofErr w:type="gramEnd"/>
    </w:p>
    <w:p w:rsidR="00C47706" w:rsidRPr="00C47706" w:rsidRDefault="00C47706" w:rsidP="00C47706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52"/>
      </w:r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А</w:t>
      </w:r>
      <w:proofErr w:type="gramStart"/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t>4</w:t>
      </w:r>
      <w:proofErr w:type="gramEnd"/>
    </w:p>
    <w:p w:rsidR="00C47706" w:rsidRPr="00C47706" w:rsidRDefault="00C47706" w:rsidP="00C47706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А</w:t>
      </w:r>
      <w:proofErr w:type="gramStart"/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t>2</w:t>
      </w:r>
      <w:proofErr w:type="gramEnd"/>
    </w:p>
    <w:p w:rsidR="00C47706" w:rsidRPr="00C47706" w:rsidRDefault="00C47706" w:rsidP="00C47706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C47706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3. Задание {</w:t>
      </w:r>
      <w:proofErr w:type="gramStart"/>
      <w:r w:rsidRPr="00C47706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C47706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3 }} ТЗ № 3</w:t>
      </w:r>
    </w:p>
    <w:p w:rsidR="00C47706" w:rsidRPr="00C47706" w:rsidRDefault="00C47706" w:rsidP="00C47706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t>Последовательность расположения разделов спецификации для учебных сборочных чертежей</w:t>
      </w:r>
    </w:p>
    <w:p w:rsidR="00C47706" w:rsidRPr="00C47706" w:rsidRDefault="00C47706" w:rsidP="00C47706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47706">
        <w:rPr>
          <w:rFonts w:ascii="Arial" w:hAnsi="Arial" w:cs="Arial"/>
          <w:b/>
          <w:color w:val="000000"/>
          <w:sz w:val="20"/>
          <w:szCs w:val="20"/>
          <w:lang w:val="ru-RU" w:eastAsia="ru-RU"/>
        </w:rPr>
        <w:t xml:space="preserve">1: </w:t>
      </w:r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t>Документация</w:t>
      </w:r>
    </w:p>
    <w:p w:rsidR="00C47706" w:rsidRPr="00C47706" w:rsidRDefault="00C47706" w:rsidP="00C47706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47706">
        <w:rPr>
          <w:rFonts w:ascii="Arial" w:hAnsi="Arial" w:cs="Arial"/>
          <w:b/>
          <w:color w:val="000000"/>
          <w:sz w:val="20"/>
          <w:szCs w:val="20"/>
          <w:lang w:val="ru-RU" w:eastAsia="ru-RU"/>
        </w:rPr>
        <w:t xml:space="preserve">2: </w:t>
      </w:r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t>Сборочные единицы</w:t>
      </w:r>
    </w:p>
    <w:p w:rsidR="00C47706" w:rsidRPr="00C47706" w:rsidRDefault="00C47706" w:rsidP="00C47706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47706">
        <w:rPr>
          <w:rFonts w:ascii="Arial" w:hAnsi="Arial" w:cs="Arial"/>
          <w:b/>
          <w:color w:val="000000"/>
          <w:sz w:val="20"/>
          <w:szCs w:val="20"/>
          <w:lang w:val="ru-RU" w:eastAsia="ru-RU"/>
        </w:rPr>
        <w:t xml:space="preserve">3: </w:t>
      </w:r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t>Детали</w:t>
      </w:r>
    </w:p>
    <w:p w:rsidR="00C47706" w:rsidRPr="00C47706" w:rsidRDefault="00C47706" w:rsidP="00C47706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47706">
        <w:rPr>
          <w:rFonts w:ascii="Arial" w:hAnsi="Arial" w:cs="Arial"/>
          <w:b/>
          <w:color w:val="000000"/>
          <w:sz w:val="20"/>
          <w:szCs w:val="20"/>
          <w:lang w:val="ru-RU" w:eastAsia="ru-RU"/>
        </w:rPr>
        <w:t xml:space="preserve">4: </w:t>
      </w:r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t>Стандартные изделия</w:t>
      </w:r>
    </w:p>
    <w:p w:rsidR="00C47706" w:rsidRPr="00C47706" w:rsidRDefault="00C47706" w:rsidP="00C47706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47706">
        <w:rPr>
          <w:rFonts w:ascii="Arial" w:hAnsi="Arial" w:cs="Arial"/>
          <w:b/>
          <w:color w:val="000000"/>
          <w:sz w:val="20"/>
          <w:szCs w:val="20"/>
          <w:lang w:val="ru-RU" w:eastAsia="ru-RU"/>
        </w:rPr>
        <w:t xml:space="preserve">5: </w:t>
      </w:r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t>Материалы</w:t>
      </w:r>
    </w:p>
    <w:p w:rsidR="00C47706" w:rsidRPr="00C47706" w:rsidRDefault="00C47706" w:rsidP="00C47706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C47706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4. Задание {</w:t>
      </w:r>
      <w:proofErr w:type="gramStart"/>
      <w:r w:rsidRPr="00C47706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C47706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4 }} ТЗ № 4</w:t>
      </w:r>
    </w:p>
    <w:p w:rsidR="00C47706" w:rsidRPr="00C47706" w:rsidRDefault="00C47706" w:rsidP="00C47706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t>______- конструкторский документ, на котором показаны в виде условных изображений или обозначений составные части изделия и связи между ними.</w:t>
      </w:r>
    </w:p>
    <w:p w:rsidR="00C47706" w:rsidRPr="00C47706" w:rsidRDefault="00C47706" w:rsidP="00C47706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47706">
        <w:rPr>
          <w:rFonts w:ascii="Arial" w:hAnsi="Arial" w:cs="Arial"/>
          <w:i/>
          <w:color w:val="000000"/>
          <w:sz w:val="20"/>
          <w:szCs w:val="20"/>
          <w:lang w:val="ru-RU" w:eastAsia="ru-RU"/>
        </w:rPr>
        <w:t xml:space="preserve">Правильные варианты ответа: </w:t>
      </w:r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Схема; схема; СХЕМА; </w:t>
      </w:r>
    </w:p>
    <w:p w:rsidR="00C47706" w:rsidRPr="00C47706" w:rsidRDefault="00C47706" w:rsidP="00C47706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C47706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5. Задание {</w:t>
      </w:r>
      <w:proofErr w:type="gramStart"/>
      <w:r w:rsidRPr="00C47706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C47706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5 }} ТЗ № 5</w:t>
      </w:r>
    </w:p>
    <w:p w:rsidR="00C47706" w:rsidRPr="00C47706" w:rsidRDefault="00C47706" w:rsidP="00C47706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Допускается совмещать спецификацию со сборочным чертежом при условии их размещения на листе формата </w:t>
      </w:r>
    </w:p>
    <w:p w:rsidR="00C47706" w:rsidRPr="00C47706" w:rsidRDefault="00C47706" w:rsidP="00C47706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А</w:t>
      </w:r>
      <w:proofErr w:type="gramStart"/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t>1</w:t>
      </w:r>
      <w:proofErr w:type="gramEnd"/>
    </w:p>
    <w:p w:rsidR="00C47706" w:rsidRPr="00C47706" w:rsidRDefault="00C47706" w:rsidP="00C47706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А</w:t>
      </w:r>
      <w:proofErr w:type="gramStart"/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t>2</w:t>
      </w:r>
      <w:proofErr w:type="gramEnd"/>
    </w:p>
    <w:p w:rsidR="00C47706" w:rsidRPr="00C47706" w:rsidRDefault="00C47706" w:rsidP="00C47706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А3</w:t>
      </w:r>
    </w:p>
    <w:p w:rsidR="00C47706" w:rsidRPr="00C47706" w:rsidRDefault="00C47706" w:rsidP="00C47706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52"/>
      </w:r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А</w:t>
      </w:r>
      <w:proofErr w:type="gramStart"/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t>4</w:t>
      </w:r>
      <w:proofErr w:type="gramEnd"/>
    </w:p>
    <w:p w:rsidR="00C47706" w:rsidRPr="00C47706" w:rsidRDefault="00C47706" w:rsidP="00C47706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C47706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6. Задание {</w:t>
      </w:r>
      <w:proofErr w:type="gramStart"/>
      <w:r w:rsidRPr="00C47706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C47706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6 }} ТЗ № 6</w:t>
      </w:r>
    </w:p>
    <w:p w:rsidR="00C47706" w:rsidRPr="00C47706" w:rsidRDefault="00C47706" w:rsidP="00C47706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t>К типам схем относится схема</w:t>
      </w:r>
    </w:p>
    <w:p w:rsidR="00C47706" w:rsidRPr="00C47706" w:rsidRDefault="00C47706" w:rsidP="00C47706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Электрическая</w:t>
      </w:r>
    </w:p>
    <w:p w:rsidR="00C47706" w:rsidRPr="00C47706" w:rsidRDefault="00C47706" w:rsidP="00C47706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52"/>
      </w:r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Принципиальная</w:t>
      </w:r>
    </w:p>
    <w:p w:rsidR="00C47706" w:rsidRPr="00C47706" w:rsidRDefault="00C47706" w:rsidP="00C47706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Оптическая</w:t>
      </w:r>
    </w:p>
    <w:p w:rsidR="00C47706" w:rsidRPr="00C47706" w:rsidRDefault="00C47706" w:rsidP="00C47706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Кинематическая</w:t>
      </w:r>
    </w:p>
    <w:p w:rsidR="00C47706" w:rsidRPr="00C47706" w:rsidRDefault="00C47706" w:rsidP="00C47706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C47706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7. Задание {</w:t>
      </w:r>
      <w:proofErr w:type="gramStart"/>
      <w:r w:rsidRPr="00C47706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C47706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7 }} ТЗ № 7</w:t>
      </w:r>
    </w:p>
    <w:p w:rsidR="00C47706" w:rsidRPr="00C47706" w:rsidRDefault="00C47706" w:rsidP="00C47706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lastRenderedPageBreak/>
        <w:t>Конструкторский документ, содержащий изображение изделия и другие данные, необходимые для его сборки и контроля называется</w:t>
      </w:r>
    </w:p>
    <w:p w:rsidR="00C47706" w:rsidRPr="00C47706" w:rsidRDefault="00C47706" w:rsidP="00C47706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чертеж детали</w:t>
      </w:r>
    </w:p>
    <w:p w:rsidR="00C47706" w:rsidRPr="00C47706" w:rsidRDefault="00C47706" w:rsidP="00C47706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спецификация</w:t>
      </w:r>
    </w:p>
    <w:p w:rsidR="00C47706" w:rsidRPr="00C47706" w:rsidRDefault="00C47706" w:rsidP="00C47706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52"/>
      </w:r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сборочный чертеж</w:t>
      </w:r>
    </w:p>
    <w:p w:rsidR="00C47706" w:rsidRPr="00C47706" w:rsidRDefault="00C47706" w:rsidP="00C47706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габаритный чертеж</w:t>
      </w:r>
    </w:p>
    <w:p w:rsidR="00C47706" w:rsidRPr="00C47706" w:rsidRDefault="00C47706" w:rsidP="00C47706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C47706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8. Задание {</w:t>
      </w:r>
      <w:proofErr w:type="gramStart"/>
      <w:r w:rsidRPr="00C47706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C47706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8 }} ТЗ № 8</w:t>
      </w:r>
    </w:p>
    <w:p w:rsidR="00C47706" w:rsidRPr="00C47706" w:rsidRDefault="00C47706" w:rsidP="00C47706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Изделие, составные части которого подлежат соединению между собой на предприятии изготовителе, называют </w:t>
      </w:r>
    </w:p>
    <w:p w:rsidR="00C47706" w:rsidRPr="00C47706" w:rsidRDefault="00C47706" w:rsidP="00C47706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деталь оригинальная</w:t>
      </w:r>
    </w:p>
    <w:p w:rsidR="00C47706" w:rsidRPr="00C47706" w:rsidRDefault="00C47706" w:rsidP="00C47706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стандартная деталь</w:t>
      </w:r>
    </w:p>
    <w:p w:rsidR="00C47706" w:rsidRPr="00C47706" w:rsidRDefault="00C47706" w:rsidP="00C47706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52"/>
      </w:r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сборочная единица</w:t>
      </w:r>
    </w:p>
    <w:p w:rsidR="00C47706" w:rsidRPr="00C47706" w:rsidRDefault="00C47706" w:rsidP="00C47706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C47706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9. Задание {</w:t>
      </w:r>
      <w:proofErr w:type="gramStart"/>
      <w:r w:rsidRPr="00C47706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C47706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9 }} ТЗ № 9</w:t>
      </w:r>
    </w:p>
    <w:p w:rsidR="00C47706" w:rsidRPr="00C47706" w:rsidRDefault="00C47706" w:rsidP="00C47706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t>Места соприкосновений смежных деталей на сборочном чертеже вычерчиваются</w:t>
      </w:r>
    </w:p>
    <w:p w:rsidR="00C47706" w:rsidRPr="00C47706" w:rsidRDefault="00C47706" w:rsidP="00C47706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двойной линией</w:t>
      </w:r>
    </w:p>
    <w:p w:rsidR="00C47706" w:rsidRPr="00C47706" w:rsidRDefault="00C47706" w:rsidP="00C47706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52"/>
      </w:r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одной линией</w:t>
      </w:r>
    </w:p>
    <w:p w:rsidR="00C47706" w:rsidRPr="00C47706" w:rsidRDefault="00C47706" w:rsidP="00C47706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разомкнутой линией</w:t>
      </w:r>
    </w:p>
    <w:p w:rsidR="00C47706" w:rsidRPr="00C47706" w:rsidRDefault="00C47706" w:rsidP="00C47706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</w:t>
      </w:r>
      <w:proofErr w:type="spellStart"/>
      <w:proofErr w:type="gramStart"/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t>штрих-пунктирной</w:t>
      </w:r>
      <w:proofErr w:type="spellEnd"/>
      <w:proofErr w:type="gramEnd"/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линией</w:t>
      </w:r>
    </w:p>
    <w:p w:rsidR="00C47706" w:rsidRPr="00C47706" w:rsidRDefault="00C47706" w:rsidP="00C47706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C47706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10. Задание {</w:t>
      </w:r>
      <w:proofErr w:type="gramStart"/>
      <w:r w:rsidRPr="00C47706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C47706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10 }} ТЗ № 10</w:t>
      </w:r>
    </w:p>
    <w:p w:rsidR="00C47706" w:rsidRPr="00C47706" w:rsidRDefault="00C47706" w:rsidP="00C47706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t>Составные части изделия на сборочном чертеже обозначают с помощью</w:t>
      </w:r>
    </w:p>
    <w:p w:rsidR="00C47706" w:rsidRPr="00C47706" w:rsidRDefault="00C47706" w:rsidP="00C47706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размеров</w:t>
      </w:r>
    </w:p>
    <w:p w:rsidR="00C47706" w:rsidRPr="00C47706" w:rsidRDefault="00C47706" w:rsidP="00C47706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спецификации</w:t>
      </w:r>
    </w:p>
    <w:p w:rsidR="00C47706" w:rsidRPr="00C47706" w:rsidRDefault="00C47706" w:rsidP="00C47706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52"/>
      </w:r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номеров позиций</w:t>
      </w:r>
    </w:p>
    <w:p w:rsidR="00C47706" w:rsidRPr="00C47706" w:rsidRDefault="00C47706" w:rsidP="00C47706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C47706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11. Задание {</w:t>
      </w:r>
      <w:proofErr w:type="gramStart"/>
      <w:r w:rsidRPr="00C47706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C47706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11 }} ТЗ № 11</w:t>
      </w:r>
    </w:p>
    <w:p w:rsidR="00C47706" w:rsidRPr="00C47706" w:rsidRDefault="00C47706" w:rsidP="00C47706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Номера позиций на сборочном чертеже наносят на полках линий выносок, которые располагаются </w:t>
      </w:r>
    </w:p>
    <w:p w:rsidR="00C47706" w:rsidRPr="00C47706" w:rsidRDefault="00C47706" w:rsidP="00C47706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вертикально</w:t>
      </w:r>
    </w:p>
    <w:p w:rsidR="00C47706" w:rsidRPr="00C47706" w:rsidRDefault="00C47706" w:rsidP="00C47706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наклонно</w:t>
      </w:r>
    </w:p>
    <w:p w:rsidR="00C47706" w:rsidRPr="00C47706" w:rsidRDefault="00C47706" w:rsidP="00C47706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52"/>
      </w:r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горизонтально</w:t>
      </w:r>
    </w:p>
    <w:p w:rsidR="00C47706" w:rsidRPr="00C47706" w:rsidRDefault="00C47706" w:rsidP="00C47706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произвольно</w:t>
      </w:r>
    </w:p>
    <w:p w:rsidR="00C47706" w:rsidRPr="00C47706" w:rsidRDefault="00C47706" w:rsidP="00C47706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C47706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12. Задание {</w:t>
      </w:r>
      <w:proofErr w:type="gramStart"/>
      <w:r w:rsidRPr="00C47706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C47706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12 }} ТЗ № 12</w:t>
      </w:r>
    </w:p>
    <w:p w:rsidR="00C47706" w:rsidRPr="00C47706" w:rsidRDefault="00C47706" w:rsidP="00C47706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Делать общую линию выноску для нанесения номеров позиций на сборочных чертежах допускается </w:t>
      </w:r>
      <w:proofErr w:type="gramStart"/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t>для</w:t>
      </w:r>
      <w:proofErr w:type="gramEnd"/>
    </w:p>
    <w:p w:rsidR="00C47706" w:rsidRPr="00C47706" w:rsidRDefault="00C47706" w:rsidP="00C47706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резьбовых деталей</w:t>
      </w:r>
    </w:p>
    <w:p w:rsidR="00C47706" w:rsidRPr="00C47706" w:rsidRDefault="00C47706" w:rsidP="00C47706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стандартных деталей</w:t>
      </w:r>
    </w:p>
    <w:p w:rsidR="00C47706" w:rsidRPr="00C47706" w:rsidRDefault="00C47706" w:rsidP="00C47706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52"/>
      </w:r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группы деталей с отчетливо выраженной взаимосвязью</w:t>
      </w:r>
    </w:p>
    <w:p w:rsidR="00C47706" w:rsidRPr="00C47706" w:rsidRDefault="00C47706" w:rsidP="00C47706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любых соединений</w:t>
      </w:r>
    </w:p>
    <w:p w:rsidR="00C47706" w:rsidRPr="00C47706" w:rsidRDefault="00C47706" w:rsidP="00C47706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C47706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13. Задание {</w:t>
      </w:r>
      <w:proofErr w:type="gramStart"/>
      <w:r w:rsidRPr="00C47706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C47706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13 }} ТЗ № 13</w:t>
      </w:r>
    </w:p>
    <w:p w:rsidR="00C47706" w:rsidRPr="00C47706" w:rsidRDefault="00C47706" w:rsidP="00C47706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t>Номера позиций на сборочных чертежах обозначают:</w:t>
      </w:r>
    </w:p>
    <w:p w:rsidR="00C47706" w:rsidRPr="00C47706" w:rsidRDefault="00C47706" w:rsidP="00C47706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группируют в строчку</w:t>
      </w:r>
    </w:p>
    <w:p w:rsidR="00C47706" w:rsidRPr="00C47706" w:rsidRDefault="00C47706" w:rsidP="00C47706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52"/>
      </w:r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группируют в колонки и строчки</w:t>
      </w:r>
    </w:p>
    <w:p w:rsidR="00C47706" w:rsidRPr="00C47706" w:rsidRDefault="00C47706" w:rsidP="00C47706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произвольно</w:t>
      </w:r>
    </w:p>
    <w:p w:rsidR="00C47706" w:rsidRPr="00C47706" w:rsidRDefault="00C47706" w:rsidP="00C47706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группируют в столбец</w:t>
      </w:r>
    </w:p>
    <w:p w:rsidR="00C47706" w:rsidRPr="00C47706" w:rsidRDefault="00C47706" w:rsidP="00C47706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C47706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14. Задание {</w:t>
      </w:r>
      <w:proofErr w:type="gramStart"/>
      <w:r w:rsidRPr="00C47706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C47706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14 }} ТЗ № 14</w:t>
      </w:r>
    </w:p>
    <w:p w:rsidR="00C47706" w:rsidRPr="00C47706" w:rsidRDefault="00C47706" w:rsidP="00C47706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t>Позиционные обозначения проставляют рядом с условными графическими обозначениями элементов</w:t>
      </w:r>
    </w:p>
    <w:p w:rsidR="00C47706" w:rsidRPr="00C47706" w:rsidRDefault="00C47706" w:rsidP="00C47706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с левой стороны</w:t>
      </w:r>
    </w:p>
    <w:p w:rsidR="00C47706" w:rsidRPr="00C47706" w:rsidRDefault="00C47706" w:rsidP="00C47706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с левой стороны или над ними</w:t>
      </w:r>
    </w:p>
    <w:p w:rsidR="00C47706" w:rsidRPr="00C47706" w:rsidRDefault="00C47706" w:rsidP="00C47706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52"/>
      </w:r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с правой стороны или над ними</w:t>
      </w:r>
    </w:p>
    <w:p w:rsidR="00C47706" w:rsidRPr="00C47706" w:rsidRDefault="00C47706" w:rsidP="00C47706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под ними</w:t>
      </w:r>
    </w:p>
    <w:p w:rsidR="00C47706" w:rsidRPr="00C47706" w:rsidRDefault="00C47706" w:rsidP="00C47706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C47706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15. Задание {</w:t>
      </w:r>
      <w:proofErr w:type="gramStart"/>
      <w:r w:rsidRPr="00C47706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C47706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15 }} ТЗ № 15</w:t>
      </w:r>
    </w:p>
    <w:p w:rsidR="00C47706" w:rsidRPr="00C47706" w:rsidRDefault="00C47706" w:rsidP="00C47706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t>На сборочных чертежах номера позиций записывают размером шрифта</w:t>
      </w:r>
    </w:p>
    <w:p w:rsidR="00C47706" w:rsidRPr="00C47706" w:rsidRDefault="00C47706" w:rsidP="00C47706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№10</w:t>
      </w:r>
    </w:p>
    <w:p w:rsidR="00C47706" w:rsidRPr="00C47706" w:rsidRDefault="00C47706" w:rsidP="00C47706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52"/>
      </w:r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в 1,5 - 2 раза большим, чем размер шрифта для размерных чисел</w:t>
      </w:r>
    </w:p>
    <w:p w:rsidR="00C47706" w:rsidRPr="00C47706" w:rsidRDefault="00C47706" w:rsidP="00C47706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</w:t>
      </w:r>
      <w:proofErr w:type="gramStart"/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t>равным</w:t>
      </w:r>
      <w:proofErr w:type="gramEnd"/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размеру шрифта размерных чисел</w:t>
      </w:r>
    </w:p>
    <w:p w:rsidR="00C47706" w:rsidRPr="00C47706" w:rsidRDefault="00C47706" w:rsidP="00C47706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произвольно</w:t>
      </w:r>
    </w:p>
    <w:p w:rsidR="00C47706" w:rsidRPr="00C47706" w:rsidRDefault="00C47706" w:rsidP="00C47706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C47706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16. Задание {</w:t>
      </w:r>
      <w:proofErr w:type="gramStart"/>
      <w:r w:rsidRPr="00C47706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C47706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18 }} ТЗ № 18</w:t>
      </w:r>
    </w:p>
    <w:p w:rsidR="00C47706" w:rsidRPr="00C47706" w:rsidRDefault="00C47706" w:rsidP="00C47706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t>На сборочных чертежах штриховка одной детали должна быть ______ на всех изображениях.</w:t>
      </w:r>
    </w:p>
    <w:p w:rsidR="00C47706" w:rsidRPr="00C47706" w:rsidRDefault="00C47706" w:rsidP="00C47706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различной</w:t>
      </w:r>
    </w:p>
    <w:p w:rsidR="00C47706" w:rsidRPr="00C47706" w:rsidRDefault="00C47706" w:rsidP="00C47706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52"/>
      </w:r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одинаковой</w:t>
      </w:r>
    </w:p>
    <w:p w:rsidR="00C47706" w:rsidRPr="00C47706" w:rsidRDefault="00C47706" w:rsidP="00C47706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произвольной</w:t>
      </w:r>
    </w:p>
    <w:p w:rsidR="00C47706" w:rsidRPr="00C47706" w:rsidRDefault="00C47706" w:rsidP="00C47706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C47706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17. Задание {</w:t>
      </w:r>
      <w:proofErr w:type="gramStart"/>
      <w:r w:rsidRPr="00C47706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C47706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19 }} ТЗ № 19</w:t>
      </w:r>
    </w:p>
    <w:p w:rsidR="00C47706" w:rsidRPr="00C47706" w:rsidRDefault="00C47706" w:rsidP="00C47706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На сборочных чертежах такие детали, как болты, винты, штифты, </w:t>
      </w:r>
      <w:proofErr w:type="spellStart"/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t>непустотелые</w:t>
      </w:r>
      <w:proofErr w:type="spellEnd"/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валы в продольном разрезе показывают</w:t>
      </w:r>
    </w:p>
    <w:p w:rsidR="00C47706" w:rsidRPr="00C47706" w:rsidRDefault="00C47706" w:rsidP="00C47706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невидимыми</w:t>
      </w:r>
    </w:p>
    <w:p w:rsidR="00C47706" w:rsidRPr="00C47706" w:rsidRDefault="00C47706" w:rsidP="00C47706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рассеченными</w:t>
      </w:r>
    </w:p>
    <w:p w:rsidR="00C47706" w:rsidRPr="00C47706" w:rsidRDefault="00C47706" w:rsidP="00C47706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заштрихованными</w:t>
      </w:r>
    </w:p>
    <w:p w:rsidR="00C47706" w:rsidRPr="00C47706" w:rsidRDefault="00C47706" w:rsidP="00C47706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52"/>
      </w:r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</w:t>
      </w:r>
      <w:proofErr w:type="spellStart"/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t>незаштрихованными</w:t>
      </w:r>
      <w:proofErr w:type="spellEnd"/>
    </w:p>
    <w:p w:rsidR="00C47706" w:rsidRPr="00C47706" w:rsidRDefault="00C47706" w:rsidP="00C47706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C47706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18. Задание {</w:t>
      </w:r>
      <w:proofErr w:type="gramStart"/>
      <w:r w:rsidRPr="00C47706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C47706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20 }} ТЗ № 20</w:t>
      </w:r>
    </w:p>
    <w:p w:rsidR="00C47706" w:rsidRPr="00C47706" w:rsidRDefault="00C47706" w:rsidP="00C47706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На сборочном чертеже допускается показывать </w:t>
      </w:r>
      <w:proofErr w:type="gramStart"/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t>зачерненными</w:t>
      </w:r>
      <w:proofErr w:type="gramEnd"/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узкие полоски сечений шириной</w:t>
      </w:r>
    </w:p>
    <w:p w:rsidR="00C47706" w:rsidRPr="00C47706" w:rsidRDefault="00C47706" w:rsidP="00C47706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52"/>
      </w:r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2 мм</w:t>
      </w:r>
    </w:p>
    <w:p w:rsidR="00C47706" w:rsidRPr="00C47706" w:rsidRDefault="00C47706" w:rsidP="00C47706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lastRenderedPageBreak/>
        <w:sym w:font="Wingdings 2" w:char="F052"/>
      </w:r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2 мм и менее</w:t>
      </w:r>
    </w:p>
    <w:p w:rsidR="00C47706" w:rsidRPr="00C47706" w:rsidRDefault="00C47706" w:rsidP="00C47706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от 5 мм до 2 мм</w:t>
      </w:r>
    </w:p>
    <w:p w:rsidR="00C47706" w:rsidRPr="00C47706" w:rsidRDefault="00C47706" w:rsidP="00C47706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от 7 мм до 5 мм</w:t>
      </w:r>
    </w:p>
    <w:p w:rsidR="00C47706" w:rsidRPr="00C47706" w:rsidRDefault="00C47706" w:rsidP="00C47706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C47706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19. Задание {</w:t>
      </w:r>
      <w:proofErr w:type="gramStart"/>
      <w:r w:rsidRPr="00C47706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C47706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61 }} ТЗ № 61</w:t>
      </w:r>
    </w:p>
    <w:p w:rsidR="00C47706" w:rsidRPr="00C47706" w:rsidRDefault="00C47706" w:rsidP="00C47706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t>На сборочных чертежах допускается не показывать</w:t>
      </w:r>
    </w:p>
    <w:p w:rsidR="00C47706" w:rsidRPr="00C47706" w:rsidRDefault="00C47706" w:rsidP="00C47706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52"/>
      </w:r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фаски</w:t>
      </w:r>
    </w:p>
    <w:p w:rsidR="00C47706" w:rsidRPr="00C47706" w:rsidRDefault="00C47706" w:rsidP="00C47706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52"/>
      </w:r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</w:t>
      </w:r>
      <w:proofErr w:type="spellStart"/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t>скругления</w:t>
      </w:r>
      <w:proofErr w:type="spellEnd"/>
    </w:p>
    <w:p w:rsidR="00C47706" w:rsidRPr="00C47706" w:rsidRDefault="00C47706" w:rsidP="00C47706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52"/>
      </w:r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мелкие элементы</w:t>
      </w:r>
    </w:p>
    <w:p w:rsidR="00C47706" w:rsidRPr="00C47706" w:rsidRDefault="00C47706" w:rsidP="00C47706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резьбовые соединения</w:t>
      </w:r>
    </w:p>
    <w:p w:rsidR="00C47706" w:rsidRPr="00C47706" w:rsidRDefault="00C47706" w:rsidP="00C47706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пружины</w:t>
      </w:r>
    </w:p>
    <w:p w:rsidR="00C47706" w:rsidRPr="00C47706" w:rsidRDefault="00C47706" w:rsidP="00C47706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C47706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20. Задание {</w:t>
      </w:r>
      <w:proofErr w:type="gramStart"/>
      <w:r w:rsidRPr="00C47706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C47706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21 }} ТЗ № 21</w:t>
      </w:r>
    </w:p>
    <w:p w:rsidR="00C47706" w:rsidRPr="00C47706" w:rsidRDefault="00C47706" w:rsidP="00C47706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t>_______ - изображение обращенной к наблюдателю видимой части поверхности предмета.</w:t>
      </w:r>
    </w:p>
    <w:p w:rsidR="00C47706" w:rsidRPr="00C47706" w:rsidRDefault="00C47706" w:rsidP="00C47706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разрез</w:t>
      </w:r>
    </w:p>
    <w:p w:rsidR="00C47706" w:rsidRPr="00C47706" w:rsidRDefault="00C47706" w:rsidP="00C47706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52"/>
      </w:r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вид</w:t>
      </w:r>
    </w:p>
    <w:p w:rsidR="00C47706" w:rsidRPr="00C47706" w:rsidRDefault="00C47706" w:rsidP="00C47706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сечение</w:t>
      </w:r>
    </w:p>
    <w:p w:rsidR="00C47706" w:rsidRPr="00C47706" w:rsidRDefault="00C47706" w:rsidP="00C47706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местный разрез</w:t>
      </w:r>
    </w:p>
    <w:p w:rsidR="00C47706" w:rsidRPr="00C47706" w:rsidRDefault="00C47706" w:rsidP="00C47706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C47706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21. Задание {</w:t>
      </w:r>
      <w:proofErr w:type="gramStart"/>
      <w:r w:rsidRPr="00C47706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C47706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22 }} ТЗ № 22</w:t>
      </w:r>
    </w:p>
    <w:p w:rsidR="00C47706" w:rsidRPr="00C47706" w:rsidRDefault="00C47706" w:rsidP="00C47706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t>_______ - изображение предмета, мысленно рассеченного одной или несколькими плоскостями. На этом изображении показывается то, что получается в секущей плоскости и что расположено за ней.</w:t>
      </w:r>
    </w:p>
    <w:p w:rsidR="00C47706" w:rsidRPr="00C47706" w:rsidRDefault="00C47706" w:rsidP="00C47706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52"/>
      </w:r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разрез</w:t>
      </w:r>
    </w:p>
    <w:p w:rsidR="00C47706" w:rsidRPr="00C47706" w:rsidRDefault="00C47706" w:rsidP="00C47706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вид</w:t>
      </w:r>
    </w:p>
    <w:p w:rsidR="00C47706" w:rsidRPr="00C47706" w:rsidRDefault="00C47706" w:rsidP="00C47706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сечение</w:t>
      </w:r>
    </w:p>
    <w:p w:rsidR="00C47706" w:rsidRPr="00C47706" w:rsidRDefault="00C47706" w:rsidP="00C47706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выносной элемент</w:t>
      </w:r>
    </w:p>
    <w:p w:rsidR="00C47706" w:rsidRPr="00C47706" w:rsidRDefault="00C47706" w:rsidP="00C47706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C47706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22. Задание {</w:t>
      </w:r>
      <w:proofErr w:type="gramStart"/>
      <w:r w:rsidRPr="00C47706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C47706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23 }} ТЗ № 23</w:t>
      </w:r>
    </w:p>
    <w:p w:rsidR="00C47706" w:rsidRPr="00C47706" w:rsidRDefault="00C47706" w:rsidP="00C47706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t>______ - изображение фигуры, получающейся при мысленном рассечении предмета одной или несколькими плоскостями. На этом изображении показывается только то, что получается непосредственно в секущей плоскости.</w:t>
      </w:r>
    </w:p>
    <w:p w:rsidR="00C47706" w:rsidRPr="00C47706" w:rsidRDefault="00C47706" w:rsidP="00C47706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разрез</w:t>
      </w:r>
    </w:p>
    <w:p w:rsidR="00C47706" w:rsidRPr="00C47706" w:rsidRDefault="00C47706" w:rsidP="00C47706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52"/>
      </w:r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сечение</w:t>
      </w:r>
    </w:p>
    <w:p w:rsidR="00C47706" w:rsidRPr="00C47706" w:rsidRDefault="00C47706" w:rsidP="00C47706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вид</w:t>
      </w:r>
    </w:p>
    <w:p w:rsidR="00C47706" w:rsidRPr="00C47706" w:rsidRDefault="00C47706" w:rsidP="00C47706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C47706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23. Задание {</w:t>
      </w:r>
      <w:proofErr w:type="gramStart"/>
      <w:r w:rsidRPr="00C47706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C47706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24 }} ТЗ № 24</w:t>
      </w:r>
    </w:p>
    <w:p w:rsidR="00C47706" w:rsidRPr="00C47706" w:rsidRDefault="00C47706" w:rsidP="00C47706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t>Виды, получаемые на плоскостях, непараллельных основным плоскостям проекций, называют</w:t>
      </w:r>
    </w:p>
    <w:p w:rsidR="00C47706" w:rsidRPr="00C47706" w:rsidRDefault="00C47706" w:rsidP="00C47706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основные</w:t>
      </w:r>
    </w:p>
    <w:p w:rsidR="00C47706" w:rsidRPr="00C47706" w:rsidRDefault="00C47706" w:rsidP="00C47706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52"/>
      </w:r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дополнительные</w:t>
      </w:r>
    </w:p>
    <w:p w:rsidR="00C47706" w:rsidRPr="00C47706" w:rsidRDefault="00C47706" w:rsidP="00C47706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местные</w:t>
      </w:r>
    </w:p>
    <w:p w:rsidR="00C47706" w:rsidRPr="00C47706" w:rsidRDefault="00C47706" w:rsidP="00C47706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C47706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24. Задание {</w:t>
      </w:r>
      <w:proofErr w:type="gramStart"/>
      <w:r w:rsidRPr="00C47706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C47706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25 }} ТЗ № 25</w:t>
      </w:r>
    </w:p>
    <w:p w:rsidR="00C47706" w:rsidRPr="00C47706" w:rsidRDefault="00C47706" w:rsidP="00C47706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t>Изображение отдельного, ограниченного места поверхности предмета называется</w:t>
      </w:r>
      <w:proofErr w:type="gramStart"/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.</w:t>
      </w:r>
      <w:proofErr w:type="gramEnd"/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_______ видом.</w:t>
      </w:r>
    </w:p>
    <w:p w:rsidR="00C47706" w:rsidRPr="00C47706" w:rsidRDefault="00C47706" w:rsidP="00C47706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основным</w:t>
      </w:r>
    </w:p>
    <w:p w:rsidR="00C47706" w:rsidRPr="00C47706" w:rsidRDefault="00C47706" w:rsidP="00C47706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52"/>
      </w:r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местным</w:t>
      </w:r>
    </w:p>
    <w:p w:rsidR="00C47706" w:rsidRPr="00C47706" w:rsidRDefault="00C47706" w:rsidP="00C47706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дополнительным</w:t>
      </w:r>
    </w:p>
    <w:p w:rsidR="00C47706" w:rsidRPr="00C47706" w:rsidRDefault="00C47706" w:rsidP="00C47706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C47706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25. Задание {</w:t>
      </w:r>
      <w:proofErr w:type="gramStart"/>
      <w:r w:rsidRPr="00C47706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C47706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26 }} ТЗ № 26</w:t>
      </w:r>
    </w:p>
    <w:p w:rsidR="00C47706" w:rsidRPr="00C47706" w:rsidRDefault="00C47706" w:rsidP="00C47706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t>В качестве главного вида принимают один из основных видов:</w:t>
      </w:r>
    </w:p>
    <w:p w:rsidR="00C47706" w:rsidRPr="00C47706" w:rsidRDefault="00C47706" w:rsidP="00C47706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52"/>
      </w:r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вид спереди</w:t>
      </w:r>
    </w:p>
    <w:p w:rsidR="00C47706" w:rsidRPr="00C47706" w:rsidRDefault="00C47706" w:rsidP="00C47706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вид сверху</w:t>
      </w:r>
    </w:p>
    <w:p w:rsidR="00C47706" w:rsidRPr="00C47706" w:rsidRDefault="00C47706" w:rsidP="00C47706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вид справа</w:t>
      </w:r>
    </w:p>
    <w:p w:rsidR="00C47706" w:rsidRPr="00C47706" w:rsidRDefault="00C47706" w:rsidP="00C47706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вид слева</w:t>
      </w:r>
    </w:p>
    <w:p w:rsidR="00C47706" w:rsidRPr="00C47706" w:rsidRDefault="00C47706" w:rsidP="00C47706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C47706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26. Задание {</w:t>
      </w:r>
      <w:proofErr w:type="gramStart"/>
      <w:r w:rsidRPr="00C47706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C47706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27 }} ТЗ № 27</w:t>
      </w:r>
    </w:p>
    <w:p w:rsidR="00C47706" w:rsidRPr="00C47706" w:rsidRDefault="00C47706" w:rsidP="00C47706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t>Контур вынесенного сечения изображают:</w:t>
      </w:r>
    </w:p>
    <w:p w:rsidR="00C47706" w:rsidRPr="00C47706" w:rsidRDefault="00C47706" w:rsidP="00C47706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штриховыми линиями</w:t>
      </w:r>
    </w:p>
    <w:p w:rsidR="00C47706" w:rsidRPr="00C47706" w:rsidRDefault="00C47706" w:rsidP="00C47706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52"/>
      </w:r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сплошными основными линиями</w:t>
      </w:r>
    </w:p>
    <w:p w:rsidR="00C47706" w:rsidRPr="00C47706" w:rsidRDefault="00C47706" w:rsidP="00C47706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сплошными тонкими линиями</w:t>
      </w:r>
    </w:p>
    <w:p w:rsidR="00C47706" w:rsidRPr="00C47706" w:rsidRDefault="00C47706" w:rsidP="00C47706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</w:t>
      </w:r>
      <w:proofErr w:type="spellStart"/>
      <w:proofErr w:type="gramStart"/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t>штрих-пунктирными</w:t>
      </w:r>
      <w:proofErr w:type="spellEnd"/>
      <w:proofErr w:type="gramEnd"/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линиями</w:t>
      </w:r>
    </w:p>
    <w:p w:rsidR="00C47706" w:rsidRPr="00C47706" w:rsidRDefault="00C47706" w:rsidP="00C47706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C47706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27. Задание {</w:t>
      </w:r>
      <w:proofErr w:type="gramStart"/>
      <w:r w:rsidRPr="00C47706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C47706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28 }} ТЗ № 28</w:t>
      </w:r>
    </w:p>
    <w:p w:rsidR="00C47706" w:rsidRPr="00C47706" w:rsidRDefault="00C47706" w:rsidP="00C47706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t>Контур наложенного сечения изображают:</w:t>
      </w:r>
    </w:p>
    <w:p w:rsidR="00C47706" w:rsidRPr="00C47706" w:rsidRDefault="00C47706" w:rsidP="00C47706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сплошными основными линиями</w:t>
      </w:r>
    </w:p>
    <w:p w:rsidR="00C47706" w:rsidRPr="00C47706" w:rsidRDefault="00C47706" w:rsidP="00C47706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52"/>
      </w:r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сплошными тонкими линиями</w:t>
      </w:r>
    </w:p>
    <w:p w:rsidR="00C47706" w:rsidRPr="00C47706" w:rsidRDefault="00C47706" w:rsidP="00C47706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</w:t>
      </w:r>
      <w:proofErr w:type="spellStart"/>
      <w:proofErr w:type="gramStart"/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t>штрих-пунктирными</w:t>
      </w:r>
      <w:proofErr w:type="spellEnd"/>
      <w:proofErr w:type="gramEnd"/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линиями</w:t>
      </w:r>
    </w:p>
    <w:p w:rsidR="00C47706" w:rsidRPr="00C47706" w:rsidRDefault="00C47706" w:rsidP="00C47706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штриховыми линиями</w:t>
      </w:r>
    </w:p>
    <w:p w:rsidR="00C47706" w:rsidRPr="00C47706" w:rsidRDefault="00C47706" w:rsidP="00C47706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C47706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28. Задание {</w:t>
      </w:r>
      <w:proofErr w:type="gramStart"/>
      <w:r w:rsidRPr="00C47706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C47706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30 }} ТЗ № 30</w:t>
      </w:r>
    </w:p>
    <w:p w:rsidR="00C47706" w:rsidRPr="00C47706" w:rsidRDefault="00C47706" w:rsidP="00C47706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t>Векторным форматом компьютерной графики является формат</w:t>
      </w:r>
    </w:p>
    <w:p w:rsidR="00C47706" w:rsidRPr="00C47706" w:rsidRDefault="00C47706" w:rsidP="00C47706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GIF</w:t>
      </w:r>
    </w:p>
    <w:p w:rsidR="00C47706" w:rsidRPr="00C47706" w:rsidRDefault="00C47706" w:rsidP="00C47706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PNG</w:t>
      </w:r>
    </w:p>
    <w:p w:rsidR="00C47706" w:rsidRPr="00C47706" w:rsidRDefault="00C47706" w:rsidP="00C47706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52"/>
      </w:r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DXF</w:t>
      </w:r>
    </w:p>
    <w:p w:rsidR="00C47706" w:rsidRPr="00C47706" w:rsidRDefault="00C47706" w:rsidP="00C47706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TIFF</w:t>
      </w:r>
    </w:p>
    <w:p w:rsidR="00C47706" w:rsidRPr="00C47706" w:rsidRDefault="00C47706" w:rsidP="00C47706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C47706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29. Задание {</w:t>
      </w:r>
      <w:proofErr w:type="gramStart"/>
      <w:r w:rsidRPr="00C47706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C47706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31 }} ТЗ № 31</w:t>
      </w:r>
    </w:p>
    <w:p w:rsidR="00C47706" w:rsidRPr="00C47706" w:rsidRDefault="00C47706" w:rsidP="00C47706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Размер шрифта </w:t>
      </w:r>
      <w:proofErr w:type="spellStart"/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t>h</w:t>
      </w:r>
      <w:proofErr w:type="spellEnd"/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определяется:</w:t>
      </w:r>
    </w:p>
    <w:p w:rsidR="00C47706" w:rsidRPr="00C47706" w:rsidRDefault="00C47706" w:rsidP="00C47706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52"/>
      </w:r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высотой прописных букв в </w:t>
      </w:r>
      <w:proofErr w:type="spellStart"/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t>милиметрах</w:t>
      </w:r>
      <w:proofErr w:type="spellEnd"/>
    </w:p>
    <w:p w:rsidR="00C47706" w:rsidRPr="00C47706" w:rsidRDefault="00C47706" w:rsidP="00C47706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высотой строчных букв в </w:t>
      </w:r>
      <w:proofErr w:type="spellStart"/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t>милиметрах</w:t>
      </w:r>
      <w:proofErr w:type="spellEnd"/>
    </w:p>
    <w:p w:rsidR="00C47706" w:rsidRPr="00C47706" w:rsidRDefault="00C47706" w:rsidP="00C47706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lastRenderedPageBreak/>
        <w:sym w:font="Wingdings 2" w:char="F0A3"/>
      </w:r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высотой дополнительных знаков</w:t>
      </w:r>
    </w:p>
    <w:p w:rsidR="00C47706" w:rsidRPr="00C47706" w:rsidRDefault="00C47706" w:rsidP="00C47706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C47706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30. Задание {</w:t>
      </w:r>
      <w:proofErr w:type="gramStart"/>
      <w:r w:rsidRPr="00C47706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C47706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32 }} ТЗ № 32</w:t>
      </w:r>
    </w:p>
    <w:p w:rsidR="00C47706" w:rsidRPr="00C47706" w:rsidRDefault="00C47706" w:rsidP="00C47706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t>Линейные размеры и их предельные отклонения на чертежах указывают в ______</w:t>
      </w:r>
      <w:proofErr w:type="gramStart"/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,</w:t>
      </w:r>
      <w:proofErr w:type="gramEnd"/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без обозначения единицы измерения.</w:t>
      </w:r>
    </w:p>
    <w:p w:rsidR="00C47706" w:rsidRPr="00C47706" w:rsidRDefault="00C47706" w:rsidP="00C47706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</w:t>
      </w:r>
      <w:proofErr w:type="gramStart"/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t>метрах</w:t>
      </w:r>
      <w:proofErr w:type="gramEnd"/>
    </w:p>
    <w:p w:rsidR="00C47706" w:rsidRPr="00C47706" w:rsidRDefault="00C47706" w:rsidP="00C47706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</w:t>
      </w:r>
      <w:proofErr w:type="gramStart"/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t>сантиметрах</w:t>
      </w:r>
      <w:proofErr w:type="gramEnd"/>
    </w:p>
    <w:p w:rsidR="00C47706" w:rsidRPr="00C47706" w:rsidRDefault="00C47706" w:rsidP="00C47706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</w:t>
      </w:r>
      <w:proofErr w:type="gramStart"/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t>микрометрах</w:t>
      </w:r>
      <w:proofErr w:type="gramEnd"/>
    </w:p>
    <w:p w:rsidR="00C47706" w:rsidRPr="00C47706" w:rsidRDefault="00C47706" w:rsidP="00C47706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52"/>
      </w:r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</w:t>
      </w:r>
      <w:proofErr w:type="gramStart"/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t>миллиметрах</w:t>
      </w:r>
      <w:proofErr w:type="gramEnd"/>
    </w:p>
    <w:p w:rsidR="00C47706" w:rsidRPr="00C47706" w:rsidRDefault="00C47706" w:rsidP="00C47706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C47706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31. Задание {</w:t>
      </w:r>
      <w:proofErr w:type="gramStart"/>
      <w:r w:rsidRPr="00C47706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C47706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33 }} ТЗ № 33</w:t>
      </w:r>
    </w:p>
    <w:p w:rsidR="00C47706" w:rsidRPr="00C47706" w:rsidRDefault="00C47706" w:rsidP="00C47706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t>Минимальное расстояние между параллельными размерными линиями должно быть</w:t>
      </w:r>
    </w:p>
    <w:p w:rsidR="00C47706" w:rsidRPr="00C47706" w:rsidRDefault="00C47706" w:rsidP="00C47706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52"/>
      </w:r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7 мм</w:t>
      </w:r>
    </w:p>
    <w:p w:rsidR="00C47706" w:rsidRPr="00C47706" w:rsidRDefault="00C47706" w:rsidP="00C47706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10 мм</w:t>
      </w:r>
    </w:p>
    <w:p w:rsidR="00C47706" w:rsidRPr="00C47706" w:rsidRDefault="00C47706" w:rsidP="00C47706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5 мм</w:t>
      </w:r>
    </w:p>
    <w:p w:rsidR="00C47706" w:rsidRPr="00C47706" w:rsidRDefault="00C47706" w:rsidP="00C47706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15 мм</w:t>
      </w:r>
    </w:p>
    <w:p w:rsidR="00C47706" w:rsidRPr="00C47706" w:rsidRDefault="00C47706" w:rsidP="00C47706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47706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_________</w:t>
      </w:r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- это изделие, изготовленное из однородного по наименованию и марке материала, без применения сборочных операций.</w:t>
      </w:r>
    </w:p>
    <w:p w:rsidR="00C47706" w:rsidRPr="00C47706" w:rsidRDefault="00C47706" w:rsidP="00C47706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сборочная единица</w:t>
      </w:r>
    </w:p>
    <w:p w:rsidR="00C47706" w:rsidRPr="00C47706" w:rsidRDefault="00C47706" w:rsidP="00C47706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комплекс</w:t>
      </w:r>
    </w:p>
    <w:p w:rsidR="00C47706" w:rsidRPr="00C47706" w:rsidRDefault="00C47706" w:rsidP="00C47706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52"/>
      </w:r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деталь</w:t>
      </w:r>
    </w:p>
    <w:p w:rsidR="00C47706" w:rsidRPr="00C47706" w:rsidRDefault="00C47706" w:rsidP="00C47706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комплект</w:t>
      </w:r>
    </w:p>
    <w:p w:rsidR="00C47706" w:rsidRPr="00C47706" w:rsidRDefault="00C47706" w:rsidP="00C47706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C47706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33. Задание {</w:t>
      </w:r>
      <w:proofErr w:type="gramStart"/>
      <w:r w:rsidRPr="00C47706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C47706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35 }} ТЗ № 35</w:t>
      </w:r>
    </w:p>
    <w:p w:rsidR="00C47706" w:rsidRPr="00C47706" w:rsidRDefault="00C47706" w:rsidP="00C47706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t>________ - это конструкторский документ, содержащий изображение детали и другие данные, необходимые для ее изготовления и контроля.</w:t>
      </w:r>
    </w:p>
    <w:p w:rsidR="00C47706" w:rsidRPr="00C47706" w:rsidRDefault="00C47706" w:rsidP="00C47706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габаритный чертеж</w:t>
      </w:r>
    </w:p>
    <w:p w:rsidR="00C47706" w:rsidRPr="00C47706" w:rsidRDefault="00C47706" w:rsidP="00C47706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чертеж общего вида</w:t>
      </w:r>
    </w:p>
    <w:p w:rsidR="00C47706" w:rsidRPr="00C47706" w:rsidRDefault="00C47706" w:rsidP="00C47706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52"/>
      </w:r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чертеж детали</w:t>
      </w:r>
    </w:p>
    <w:p w:rsidR="00C47706" w:rsidRPr="00C47706" w:rsidRDefault="00C47706" w:rsidP="00C47706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сборочный чертеж</w:t>
      </w:r>
    </w:p>
    <w:p w:rsidR="00C47706" w:rsidRPr="00C47706" w:rsidRDefault="00C47706" w:rsidP="00C47706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C47706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34. Задание {</w:t>
      </w:r>
      <w:proofErr w:type="gramStart"/>
      <w:r w:rsidRPr="00C47706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C47706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36 }} ТЗ № 36</w:t>
      </w:r>
    </w:p>
    <w:p w:rsidR="00C47706" w:rsidRPr="00C47706" w:rsidRDefault="00C47706" w:rsidP="00C47706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Поле чертежа должно быть заполнено изображениями и надписями </w:t>
      </w:r>
      <w:proofErr w:type="gramStart"/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t>на</w:t>
      </w:r>
      <w:proofErr w:type="gramEnd"/>
    </w:p>
    <w:p w:rsidR="00C47706" w:rsidRPr="00C47706" w:rsidRDefault="00C47706" w:rsidP="00C47706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50%</w:t>
      </w:r>
    </w:p>
    <w:p w:rsidR="00C47706" w:rsidRPr="00C47706" w:rsidRDefault="00C47706" w:rsidP="00C47706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52"/>
      </w:r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75%</w:t>
      </w:r>
    </w:p>
    <w:p w:rsidR="00C47706" w:rsidRPr="00C47706" w:rsidRDefault="00C47706" w:rsidP="00C47706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100%</w:t>
      </w:r>
    </w:p>
    <w:p w:rsidR="00C47706" w:rsidRPr="00C47706" w:rsidRDefault="00C47706" w:rsidP="00C47706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30%</w:t>
      </w:r>
    </w:p>
    <w:p w:rsidR="00C47706" w:rsidRPr="00C47706" w:rsidRDefault="00C47706" w:rsidP="00C47706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90%</w:t>
      </w:r>
    </w:p>
    <w:p w:rsidR="00C47706" w:rsidRPr="00C47706" w:rsidRDefault="00C47706" w:rsidP="00C47706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</w:p>
    <w:p w:rsidR="00C47706" w:rsidRPr="00C47706" w:rsidRDefault="00C47706" w:rsidP="00C47706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C47706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35. Задание {</w:t>
      </w:r>
      <w:proofErr w:type="gramStart"/>
      <w:r w:rsidRPr="00C47706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C47706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38 }} ТЗ № 38</w:t>
      </w:r>
    </w:p>
    <w:p w:rsidR="00C47706" w:rsidRPr="00C47706" w:rsidRDefault="00C47706" w:rsidP="00C47706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t>________ - это конструкторский документ, выполненный от руки, в глазомерном масштабе, с сохранением пропорций между элементами изделия и соблюдением всех требований стандартов ЕСКД.</w:t>
      </w:r>
    </w:p>
    <w:p w:rsidR="00C47706" w:rsidRPr="00C47706" w:rsidRDefault="00C47706" w:rsidP="00C47706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чертеж детали</w:t>
      </w:r>
    </w:p>
    <w:p w:rsidR="00C47706" w:rsidRPr="00C47706" w:rsidRDefault="00C47706" w:rsidP="00C47706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52"/>
      </w:r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эскиз</w:t>
      </w:r>
    </w:p>
    <w:p w:rsidR="00C47706" w:rsidRPr="00C47706" w:rsidRDefault="00C47706" w:rsidP="00C47706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чертеж общего вида</w:t>
      </w:r>
    </w:p>
    <w:p w:rsidR="00C47706" w:rsidRPr="00C47706" w:rsidRDefault="00C47706" w:rsidP="00C47706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сборочный чертеж</w:t>
      </w:r>
    </w:p>
    <w:p w:rsidR="00C47706" w:rsidRPr="00C47706" w:rsidRDefault="00C47706" w:rsidP="00C47706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C47706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36. Задание {</w:t>
      </w:r>
      <w:proofErr w:type="gramStart"/>
      <w:r w:rsidRPr="00C47706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C47706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62 }} ТЗ № 62</w:t>
      </w:r>
    </w:p>
    <w:p w:rsidR="00C47706" w:rsidRPr="00C47706" w:rsidRDefault="00C47706" w:rsidP="00C47706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t>Соответствие буквенного обозначения элементов схемы</w:t>
      </w:r>
    </w:p>
    <w:tbl>
      <w:tblPr>
        <w:tblW w:w="0" w:type="auto"/>
        <w:tblLayout w:type="fixed"/>
        <w:tblLook w:val="0000"/>
      </w:tblPr>
      <w:tblGrid>
        <w:gridCol w:w="5341"/>
        <w:gridCol w:w="4265"/>
      </w:tblGrid>
      <w:tr w:rsidR="00C47706" w:rsidRPr="00C47706" w:rsidTr="00F9425F">
        <w:tc>
          <w:tcPr>
            <w:tcW w:w="5341" w:type="dxa"/>
          </w:tcPr>
          <w:p w:rsidR="00C47706" w:rsidRPr="00C47706" w:rsidRDefault="00C47706" w:rsidP="00C47706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C4770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R</w:t>
            </w:r>
          </w:p>
        </w:tc>
        <w:tc>
          <w:tcPr>
            <w:tcW w:w="4265" w:type="dxa"/>
          </w:tcPr>
          <w:p w:rsidR="00C47706" w:rsidRPr="00C47706" w:rsidRDefault="00C47706" w:rsidP="00C47706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C4770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Резистор</w:t>
            </w:r>
          </w:p>
        </w:tc>
      </w:tr>
      <w:tr w:rsidR="00C47706" w:rsidRPr="00C47706" w:rsidTr="00F9425F">
        <w:tc>
          <w:tcPr>
            <w:tcW w:w="5341" w:type="dxa"/>
          </w:tcPr>
          <w:p w:rsidR="00C47706" w:rsidRPr="00C47706" w:rsidRDefault="00C47706" w:rsidP="00C47706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C4770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C</w:t>
            </w:r>
          </w:p>
        </w:tc>
        <w:tc>
          <w:tcPr>
            <w:tcW w:w="4265" w:type="dxa"/>
          </w:tcPr>
          <w:p w:rsidR="00C47706" w:rsidRPr="00C47706" w:rsidRDefault="00C47706" w:rsidP="00C47706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C4770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Конденсатор</w:t>
            </w:r>
          </w:p>
        </w:tc>
      </w:tr>
      <w:tr w:rsidR="00C47706" w:rsidRPr="00C47706" w:rsidTr="00F9425F">
        <w:tc>
          <w:tcPr>
            <w:tcW w:w="5341" w:type="dxa"/>
          </w:tcPr>
          <w:p w:rsidR="00C47706" w:rsidRPr="00C47706" w:rsidRDefault="00C47706" w:rsidP="00C47706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C4770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M</w:t>
            </w:r>
          </w:p>
        </w:tc>
        <w:tc>
          <w:tcPr>
            <w:tcW w:w="4265" w:type="dxa"/>
          </w:tcPr>
          <w:p w:rsidR="00C47706" w:rsidRPr="00C47706" w:rsidRDefault="00C47706" w:rsidP="00C47706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C4770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Двигатель</w:t>
            </w:r>
          </w:p>
        </w:tc>
      </w:tr>
      <w:tr w:rsidR="00C47706" w:rsidRPr="00C47706" w:rsidTr="00F9425F">
        <w:tc>
          <w:tcPr>
            <w:tcW w:w="5341" w:type="dxa"/>
          </w:tcPr>
          <w:p w:rsidR="00C47706" w:rsidRPr="00C47706" w:rsidRDefault="00C47706" w:rsidP="00C47706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C4770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K</w:t>
            </w:r>
          </w:p>
        </w:tc>
        <w:tc>
          <w:tcPr>
            <w:tcW w:w="4265" w:type="dxa"/>
          </w:tcPr>
          <w:p w:rsidR="00C47706" w:rsidRPr="00C47706" w:rsidRDefault="00C47706" w:rsidP="00C47706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C4770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Реле, контакторы, пускатели</w:t>
            </w:r>
          </w:p>
        </w:tc>
      </w:tr>
      <w:tr w:rsidR="00C47706" w:rsidRPr="00A2547D" w:rsidTr="00F9425F">
        <w:tc>
          <w:tcPr>
            <w:tcW w:w="5341" w:type="dxa"/>
          </w:tcPr>
          <w:p w:rsidR="00C47706" w:rsidRPr="00C47706" w:rsidRDefault="00C47706" w:rsidP="00C47706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C4770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Y</w:t>
            </w:r>
          </w:p>
        </w:tc>
        <w:tc>
          <w:tcPr>
            <w:tcW w:w="4265" w:type="dxa"/>
          </w:tcPr>
          <w:p w:rsidR="00C47706" w:rsidRPr="00C47706" w:rsidRDefault="00C47706" w:rsidP="00C47706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C4770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Устройства механические с электромагнитным приводом</w:t>
            </w:r>
          </w:p>
        </w:tc>
      </w:tr>
    </w:tbl>
    <w:p w:rsidR="00C47706" w:rsidRPr="00C47706" w:rsidRDefault="00C47706" w:rsidP="00C47706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C47706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37. Задание {</w:t>
      </w:r>
      <w:proofErr w:type="gramStart"/>
      <w:r w:rsidRPr="00C47706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C47706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73 }} ТЗ № 39</w:t>
      </w:r>
    </w:p>
    <w:p w:rsidR="00C47706" w:rsidRPr="00C47706" w:rsidRDefault="00C47706" w:rsidP="00C47706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t>Буквенный код ____- это код обозначения аналоговой интегральной схемы</w:t>
      </w:r>
    </w:p>
    <w:p w:rsidR="00C47706" w:rsidRPr="00C47706" w:rsidRDefault="00C47706" w:rsidP="00C47706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D</w:t>
      </w:r>
    </w:p>
    <w:p w:rsidR="00C47706" w:rsidRPr="00C47706" w:rsidRDefault="00C47706" w:rsidP="00C47706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52"/>
      </w:r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DA</w:t>
      </w:r>
    </w:p>
    <w:p w:rsidR="00C47706" w:rsidRPr="00C47706" w:rsidRDefault="00C47706" w:rsidP="00C47706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DD</w:t>
      </w:r>
    </w:p>
    <w:p w:rsidR="00C47706" w:rsidRPr="00C47706" w:rsidRDefault="00C47706" w:rsidP="00C47706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DS</w:t>
      </w:r>
    </w:p>
    <w:p w:rsidR="00C47706" w:rsidRPr="00C47706" w:rsidRDefault="00C47706" w:rsidP="00C47706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DT</w:t>
      </w:r>
    </w:p>
    <w:p w:rsidR="00C47706" w:rsidRPr="00C47706" w:rsidRDefault="00C47706" w:rsidP="00C47706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C47706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38. Задание {</w:t>
      </w:r>
      <w:proofErr w:type="gramStart"/>
      <w:r w:rsidRPr="00C47706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C47706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74 }} ТЗ № 40</w:t>
      </w:r>
    </w:p>
    <w:p w:rsidR="00C47706" w:rsidRPr="00C47706" w:rsidRDefault="00C47706" w:rsidP="00C47706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t>Первое предпочтительное действие при работе с ассоциативным чертежом - это ...</w:t>
      </w:r>
    </w:p>
    <w:p w:rsidR="00C47706" w:rsidRPr="00C47706" w:rsidRDefault="00C47706" w:rsidP="00C47706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52"/>
      </w:r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нанесение осевых и центровых линий</w:t>
      </w:r>
    </w:p>
    <w:p w:rsidR="00C47706" w:rsidRPr="00C47706" w:rsidRDefault="00C47706" w:rsidP="00C47706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простановка размеров</w:t>
      </w:r>
    </w:p>
    <w:p w:rsidR="00C47706" w:rsidRPr="00C47706" w:rsidRDefault="00C47706" w:rsidP="00C47706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простановка номеров позиций</w:t>
      </w:r>
    </w:p>
    <w:p w:rsidR="00C47706" w:rsidRPr="00C47706" w:rsidRDefault="00C47706" w:rsidP="00C47706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редактирование штриховки</w:t>
      </w:r>
    </w:p>
    <w:p w:rsidR="00C47706" w:rsidRPr="00C47706" w:rsidRDefault="00C47706" w:rsidP="00C47706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обозначение шероховатости поверхностей</w:t>
      </w:r>
    </w:p>
    <w:p w:rsidR="00C47706" w:rsidRPr="00C47706" w:rsidRDefault="00C47706" w:rsidP="00C47706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C47706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39. Задание {</w:t>
      </w:r>
      <w:proofErr w:type="gramStart"/>
      <w:r w:rsidRPr="00C47706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C47706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75 }} ТЗ № 71</w:t>
      </w:r>
    </w:p>
    <w:p w:rsidR="00C47706" w:rsidRPr="00C47706" w:rsidRDefault="00C47706" w:rsidP="00C47706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proofErr w:type="spellStart"/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t>_______линию</w:t>
      </w:r>
      <w:proofErr w:type="spellEnd"/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чертежа используют при изображении резьбы, если она невидимая.</w:t>
      </w:r>
    </w:p>
    <w:p w:rsidR="00C47706" w:rsidRPr="00C47706" w:rsidRDefault="00C47706" w:rsidP="00C47706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Утолщенную</w:t>
      </w:r>
    </w:p>
    <w:p w:rsidR="00C47706" w:rsidRPr="00C47706" w:rsidRDefault="00C47706" w:rsidP="00C47706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Штрихпунктирную</w:t>
      </w:r>
    </w:p>
    <w:p w:rsidR="00C47706" w:rsidRPr="00C47706" w:rsidRDefault="00C47706" w:rsidP="00C47706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lastRenderedPageBreak/>
        <w:sym w:font="Wingdings 2" w:char="F0A3"/>
      </w:r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Тонкую</w:t>
      </w:r>
    </w:p>
    <w:p w:rsidR="00C47706" w:rsidRPr="00C47706" w:rsidRDefault="00C47706" w:rsidP="00C47706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52"/>
      </w:r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Штриховую</w:t>
      </w:r>
    </w:p>
    <w:p w:rsidR="00C47706" w:rsidRPr="00C47706" w:rsidRDefault="00C47706" w:rsidP="00C47706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C47706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40. Задание {</w:t>
      </w:r>
      <w:proofErr w:type="gramStart"/>
      <w:r w:rsidRPr="00C47706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C47706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42 }} ТЗ № 34</w:t>
      </w:r>
    </w:p>
    <w:p w:rsidR="00C47706" w:rsidRPr="00C47706" w:rsidRDefault="00C47706" w:rsidP="00C47706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t>_______ составная часть схемы, которая выполняет определенную функцию в изделии и не может быть разделена на части, имеющие самостоятельное назначение.</w:t>
      </w:r>
    </w:p>
    <w:p w:rsidR="00C47706" w:rsidRPr="00C47706" w:rsidRDefault="00C47706" w:rsidP="00C47706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47706">
        <w:rPr>
          <w:rFonts w:ascii="Arial" w:hAnsi="Arial" w:cs="Arial"/>
          <w:i/>
          <w:color w:val="000000"/>
          <w:sz w:val="20"/>
          <w:szCs w:val="20"/>
          <w:lang w:val="ru-RU" w:eastAsia="ru-RU"/>
        </w:rPr>
        <w:t xml:space="preserve">Правильные варианты ответа: </w:t>
      </w:r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Элемент схемы; </w:t>
      </w:r>
    </w:p>
    <w:p w:rsidR="00C47706" w:rsidRPr="00C47706" w:rsidRDefault="00C47706" w:rsidP="00C47706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C47706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41. Задание {</w:t>
      </w:r>
      <w:proofErr w:type="gramStart"/>
      <w:r w:rsidRPr="00C47706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C47706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43 }} ТЗ № 35</w:t>
      </w:r>
    </w:p>
    <w:p w:rsidR="00C47706" w:rsidRPr="00C47706" w:rsidRDefault="00C47706" w:rsidP="00C47706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t>Расстояние между соседними одноименными боковыми сторонами профиля в направлении, параллельном оси резьбы это________</w:t>
      </w:r>
    </w:p>
    <w:p w:rsidR="00C47706" w:rsidRPr="00C47706" w:rsidRDefault="00C47706" w:rsidP="00C47706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47706">
        <w:rPr>
          <w:rFonts w:ascii="Arial" w:hAnsi="Arial" w:cs="Arial"/>
          <w:i/>
          <w:color w:val="000000"/>
          <w:sz w:val="20"/>
          <w:szCs w:val="20"/>
          <w:lang w:val="ru-RU" w:eastAsia="ru-RU"/>
        </w:rPr>
        <w:t xml:space="preserve">Правильные варианты ответа: </w:t>
      </w:r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шаг резьбы </w:t>
      </w:r>
    </w:p>
    <w:p w:rsidR="00C47706" w:rsidRPr="00C47706" w:rsidRDefault="00C47706" w:rsidP="00C47706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C47706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42. Задание {</w:t>
      </w:r>
      <w:proofErr w:type="gramStart"/>
      <w:r w:rsidRPr="00C47706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C47706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44 }} ТЗ № 36</w:t>
      </w:r>
    </w:p>
    <w:p w:rsidR="00C47706" w:rsidRPr="00C47706" w:rsidRDefault="00C47706" w:rsidP="00C47706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t>Плоская фигура, образующая в результате перемещения твердотельный объем, называется ___________</w:t>
      </w:r>
    </w:p>
    <w:p w:rsidR="00C47706" w:rsidRPr="00C47706" w:rsidRDefault="00C47706" w:rsidP="00C47706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47706">
        <w:rPr>
          <w:rFonts w:ascii="Arial" w:hAnsi="Arial" w:cs="Arial"/>
          <w:i/>
          <w:color w:val="000000"/>
          <w:sz w:val="20"/>
          <w:szCs w:val="20"/>
          <w:lang w:val="ru-RU" w:eastAsia="ru-RU"/>
        </w:rPr>
        <w:t xml:space="preserve">Правильные варианты ответа: </w:t>
      </w:r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Эскизом </w:t>
      </w:r>
    </w:p>
    <w:p w:rsidR="00C47706" w:rsidRPr="00C47706" w:rsidRDefault="00C47706" w:rsidP="00C47706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C47706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43. Задание {</w:t>
      </w:r>
      <w:proofErr w:type="gramStart"/>
      <w:r w:rsidRPr="00C47706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C47706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45 }} ТЗ № 37</w:t>
      </w:r>
    </w:p>
    <w:p w:rsidR="00C47706" w:rsidRPr="00C47706" w:rsidRDefault="00C47706" w:rsidP="00C47706">
      <w:pPr>
        <w:spacing w:after="0" w:line="240" w:lineRule="auto"/>
        <w:rPr>
          <w:rFonts w:ascii="Arial" w:hAnsi="Arial" w:cs="Arial"/>
          <w:i/>
          <w:color w:val="000000"/>
          <w:sz w:val="20"/>
          <w:szCs w:val="20"/>
          <w:lang w:val="ru-RU" w:eastAsia="ru-RU"/>
        </w:rPr>
      </w:pPr>
      <w:r w:rsidRPr="00C47706">
        <w:rPr>
          <w:rFonts w:ascii="Arial" w:hAnsi="Arial" w:cs="Arial"/>
          <w:i/>
          <w:color w:val="000000"/>
          <w:sz w:val="20"/>
          <w:szCs w:val="20"/>
          <w:lang w:val="ru-RU" w:eastAsia="ru-RU"/>
        </w:rPr>
        <w:t>Контур сечения резьбы в плоскости, проходящей через ее ось это_________</w:t>
      </w:r>
    </w:p>
    <w:p w:rsidR="00C47706" w:rsidRPr="00C47706" w:rsidRDefault="00C47706" w:rsidP="00C47706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47706">
        <w:rPr>
          <w:rFonts w:ascii="Arial" w:hAnsi="Arial" w:cs="Arial"/>
          <w:i/>
          <w:color w:val="000000"/>
          <w:sz w:val="20"/>
          <w:szCs w:val="20"/>
          <w:lang w:val="ru-RU" w:eastAsia="ru-RU"/>
        </w:rPr>
        <w:t xml:space="preserve">Правильные варианты ответа: </w:t>
      </w:r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профиль резьбы </w:t>
      </w:r>
    </w:p>
    <w:p w:rsidR="00C47706" w:rsidRPr="00C47706" w:rsidRDefault="00C47706" w:rsidP="00C47706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C47706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44. Задание {</w:t>
      </w:r>
      <w:proofErr w:type="gramStart"/>
      <w:r w:rsidRPr="00C47706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C47706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52 }} ТЗ № 44</w:t>
      </w:r>
    </w:p>
    <w:p w:rsidR="00C47706" w:rsidRPr="00C47706" w:rsidRDefault="00C47706" w:rsidP="00C47706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Профиль метрической резьбы имеет угол равный ...</w:t>
      </w:r>
    </w:p>
    <w:p w:rsidR="00C47706" w:rsidRPr="00C47706" w:rsidRDefault="00C47706" w:rsidP="00C47706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52"/>
      </w:r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α=60°</w:t>
      </w:r>
    </w:p>
    <w:p w:rsidR="00C47706" w:rsidRPr="00C47706" w:rsidRDefault="00C47706" w:rsidP="00C47706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α=55°</w:t>
      </w:r>
    </w:p>
    <w:p w:rsidR="00C47706" w:rsidRPr="00C47706" w:rsidRDefault="00C47706" w:rsidP="00C47706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α=30°</w:t>
      </w:r>
    </w:p>
    <w:p w:rsidR="00C47706" w:rsidRPr="00C47706" w:rsidRDefault="00C47706" w:rsidP="00C47706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α=45°</w:t>
      </w:r>
    </w:p>
    <w:p w:rsidR="00C47706" w:rsidRPr="00C47706" w:rsidRDefault="00C47706" w:rsidP="00C47706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C47706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45. Задание {</w:t>
      </w:r>
      <w:proofErr w:type="gramStart"/>
      <w:r w:rsidRPr="00C47706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C47706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54 }} ТЗ № 72</w:t>
      </w:r>
    </w:p>
    <w:p w:rsidR="00C47706" w:rsidRPr="00C47706" w:rsidRDefault="00C47706" w:rsidP="00C47706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t>линия используется для ограничения местного разреза</w:t>
      </w:r>
    </w:p>
    <w:p w:rsidR="00C47706" w:rsidRPr="00C47706" w:rsidRDefault="00C47706" w:rsidP="00C47706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тонкая сплошная</w:t>
      </w:r>
    </w:p>
    <w:p w:rsidR="00C47706" w:rsidRPr="00C47706" w:rsidRDefault="00C47706" w:rsidP="00C47706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52"/>
      </w:r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тонкая волнистая</w:t>
      </w:r>
    </w:p>
    <w:p w:rsidR="00C47706" w:rsidRPr="00C47706" w:rsidRDefault="00C47706" w:rsidP="00C47706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штриховая</w:t>
      </w:r>
    </w:p>
    <w:p w:rsidR="00C47706" w:rsidRPr="00C47706" w:rsidRDefault="00C47706" w:rsidP="00C47706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штрихпунктирная</w:t>
      </w:r>
    </w:p>
    <w:p w:rsidR="00C47706" w:rsidRPr="00C47706" w:rsidRDefault="00C47706" w:rsidP="00C47706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C47706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46. Задание {</w:t>
      </w:r>
      <w:proofErr w:type="gramStart"/>
      <w:r w:rsidRPr="00C47706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C47706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55 }} ТЗ № 48</w:t>
      </w:r>
    </w:p>
    <w:p w:rsidR="00C47706" w:rsidRPr="00C47706" w:rsidRDefault="00F415A8" w:rsidP="00C47706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F415A8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pict>
          <v:oval id="_x0000_s1027" style="position:absolute;margin-left:67.65pt;margin-top:5.35pt;width:27pt;height:27pt;z-index:-251658752" strokecolor="red" strokeweight="1pt"/>
        </w:pict>
      </w:r>
      <w:r w:rsidR="00C47706"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t>Выделенное условное обозначение шпильки означает</w:t>
      </w:r>
    </w:p>
    <w:p w:rsidR="00C47706" w:rsidRPr="00C47706" w:rsidRDefault="00C47706" w:rsidP="00C47706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C47706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Шпилька М16 </w:t>
      </w:r>
      <w:proofErr w:type="spellStart"/>
      <w:r w:rsidRPr="00C47706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х</w:t>
      </w:r>
      <w:proofErr w:type="spellEnd"/>
      <w:r w:rsidRPr="00C47706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 1,5 – 6</w:t>
      </w:r>
      <w:r w:rsidRPr="00C47706">
        <w:rPr>
          <w:rFonts w:ascii="Arial" w:hAnsi="Arial" w:cs="Arial"/>
          <w:b/>
          <w:i/>
          <w:color w:val="000000"/>
          <w:sz w:val="20"/>
          <w:szCs w:val="20"/>
          <w:lang w:eastAsia="ru-RU"/>
        </w:rPr>
        <w:t>q</w:t>
      </w:r>
      <w:r w:rsidRPr="00C47706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 </w:t>
      </w:r>
      <w:proofErr w:type="spellStart"/>
      <w:r w:rsidRPr="00C47706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х</w:t>
      </w:r>
      <w:proofErr w:type="spellEnd"/>
      <w:r w:rsidRPr="00C47706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 120. 109. 40 Х 026. ГОСТ 22033-78</w:t>
      </w:r>
    </w:p>
    <w:p w:rsidR="00C47706" w:rsidRPr="00C47706" w:rsidRDefault="00C47706" w:rsidP="00C47706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</w:p>
    <w:p w:rsidR="00C47706" w:rsidRPr="00C47706" w:rsidRDefault="00C47706" w:rsidP="00C47706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52"/>
      </w:r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мелкий шаг резьбы</w:t>
      </w:r>
    </w:p>
    <w:p w:rsidR="00C47706" w:rsidRPr="00C47706" w:rsidRDefault="00C47706" w:rsidP="00C47706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поле допуска резьбы</w:t>
      </w:r>
    </w:p>
    <w:p w:rsidR="00C47706" w:rsidRPr="00C47706" w:rsidRDefault="00C47706" w:rsidP="00C47706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класс прочности материала шпильки</w:t>
      </w:r>
    </w:p>
    <w:p w:rsidR="00C47706" w:rsidRPr="00C47706" w:rsidRDefault="00C47706" w:rsidP="00C47706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номинальный диаметр резьбы</w:t>
      </w:r>
    </w:p>
    <w:p w:rsidR="00C47706" w:rsidRPr="00C47706" w:rsidRDefault="00C47706" w:rsidP="00C47706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C47706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47. Задание {</w:t>
      </w:r>
      <w:proofErr w:type="gramStart"/>
      <w:r w:rsidRPr="00C47706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C47706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57 }} ТЗ № 50</w:t>
      </w:r>
    </w:p>
    <w:p w:rsidR="00C47706" w:rsidRPr="00C47706" w:rsidRDefault="00C47706" w:rsidP="00C47706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t>Выделенное обозначение указывает</w:t>
      </w:r>
    </w:p>
    <w:p w:rsidR="00C47706" w:rsidRPr="00C47706" w:rsidRDefault="00C47706" w:rsidP="00C47706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47706">
        <w:rPr>
          <w:rFonts w:ascii="Arial" w:hAnsi="Arial" w:cs="Arial"/>
          <w:b/>
          <w:noProof/>
          <w:color w:val="000000"/>
          <w:sz w:val="20"/>
          <w:szCs w:val="20"/>
          <w:lang w:val="ru-RU" w:eastAsia="ru-RU"/>
        </w:rPr>
        <w:drawing>
          <wp:inline distT="0" distB="0" distL="0" distR="0">
            <wp:extent cx="1656080" cy="396875"/>
            <wp:effectExtent l="19050" t="0" r="1270" b="0"/>
            <wp:docPr id="3" name="Рисунок 1" descr="левая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 descr="левая"/>
                    <pic:cNvPicPr>
                      <a:picLocks noChangeAspect="1" noChangeArrowheads="1"/>
                    </pic:cNvPicPr>
                  </pic:nvPicPr>
                  <pic:blipFill>
                    <a:blip r:embed="rId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56080" cy="3968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47706" w:rsidRPr="00C47706" w:rsidRDefault="00C47706" w:rsidP="00C47706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52"/>
      </w:r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резьба левая</w:t>
      </w:r>
    </w:p>
    <w:p w:rsidR="00C47706" w:rsidRPr="00C47706" w:rsidRDefault="00C47706" w:rsidP="00C47706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правая резьба</w:t>
      </w:r>
    </w:p>
    <w:p w:rsidR="00C47706" w:rsidRPr="00C47706" w:rsidRDefault="00C47706" w:rsidP="00C47706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профиль резьбы</w:t>
      </w:r>
    </w:p>
    <w:p w:rsidR="00C47706" w:rsidRPr="00C47706" w:rsidRDefault="00C47706" w:rsidP="00C47706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ход резьбы</w:t>
      </w:r>
    </w:p>
    <w:p w:rsidR="00C47706" w:rsidRPr="00C47706" w:rsidRDefault="00C47706" w:rsidP="00C47706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C47706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48. Задание {</w:t>
      </w:r>
      <w:proofErr w:type="gramStart"/>
      <w:r w:rsidRPr="00C47706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C47706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60 }} ТЗ № 60</w:t>
      </w:r>
    </w:p>
    <w:p w:rsidR="00C47706" w:rsidRPr="00C47706" w:rsidRDefault="00C47706" w:rsidP="00C47706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t>Соответствие определений и видов размеров на сборочном чертеже.</w:t>
      </w:r>
    </w:p>
    <w:tbl>
      <w:tblPr>
        <w:tblW w:w="10173" w:type="dxa"/>
        <w:tblLayout w:type="fixed"/>
        <w:tblLook w:val="0000"/>
      </w:tblPr>
      <w:tblGrid>
        <w:gridCol w:w="5341"/>
        <w:gridCol w:w="4832"/>
      </w:tblGrid>
      <w:tr w:rsidR="00C47706" w:rsidRPr="00A2547D" w:rsidTr="00F9425F">
        <w:tc>
          <w:tcPr>
            <w:tcW w:w="5341" w:type="dxa"/>
          </w:tcPr>
          <w:p w:rsidR="00C47706" w:rsidRPr="00C47706" w:rsidRDefault="00C47706" w:rsidP="00C47706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C4770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Установочные размеры</w:t>
            </w:r>
          </w:p>
        </w:tc>
        <w:tc>
          <w:tcPr>
            <w:tcW w:w="4832" w:type="dxa"/>
          </w:tcPr>
          <w:p w:rsidR="00C47706" w:rsidRPr="00C47706" w:rsidRDefault="00C47706" w:rsidP="00C47706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C4770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указывают положение сборочной единицы в изделии</w:t>
            </w:r>
          </w:p>
        </w:tc>
      </w:tr>
      <w:tr w:rsidR="00C47706" w:rsidRPr="00C47706" w:rsidTr="00F9425F">
        <w:tc>
          <w:tcPr>
            <w:tcW w:w="5341" w:type="dxa"/>
          </w:tcPr>
          <w:p w:rsidR="00C47706" w:rsidRPr="00C47706" w:rsidRDefault="00C47706" w:rsidP="00C47706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C4770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Габаритные размеры</w:t>
            </w:r>
          </w:p>
        </w:tc>
        <w:tc>
          <w:tcPr>
            <w:tcW w:w="4832" w:type="dxa"/>
          </w:tcPr>
          <w:p w:rsidR="00C47706" w:rsidRPr="00C47706" w:rsidRDefault="00C47706" w:rsidP="00C47706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C4770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указывают пространство, занимаемое изделием</w:t>
            </w:r>
          </w:p>
        </w:tc>
      </w:tr>
      <w:tr w:rsidR="00C47706" w:rsidRPr="00A2547D" w:rsidTr="00F9425F">
        <w:tc>
          <w:tcPr>
            <w:tcW w:w="5341" w:type="dxa"/>
          </w:tcPr>
          <w:p w:rsidR="00C47706" w:rsidRPr="00C47706" w:rsidRDefault="00C47706" w:rsidP="00C47706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C4770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Монтажные размеры</w:t>
            </w:r>
          </w:p>
        </w:tc>
        <w:tc>
          <w:tcPr>
            <w:tcW w:w="4832" w:type="dxa"/>
          </w:tcPr>
          <w:p w:rsidR="00C47706" w:rsidRPr="00C47706" w:rsidRDefault="00C47706" w:rsidP="00C47706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C4770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 xml:space="preserve">служат для правильной сборки составных частей изделия </w:t>
            </w:r>
          </w:p>
        </w:tc>
      </w:tr>
      <w:tr w:rsidR="00C47706" w:rsidRPr="00A2547D" w:rsidTr="00F9425F">
        <w:tc>
          <w:tcPr>
            <w:tcW w:w="5341" w:type="dxa"/>
          </w:tcPr>
          <w:p w:rsidR="00C47706" w:rsidRPr="00C47706" w:rsidRDefault="00C47706" w:rsidP="00C47706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C4770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араметрические размеры</w:t>
            </w:r>
          </w:p>
        </w:tc>
        <w:tc>
          <w:tcPr>
            <w:tcW w:w="4832" w:type="dxa"/>
          </w:tcPr>
          <w:p w:rsidR="00C47706" w:rsidRPr="00C47706" w:rsidRDefault="00C47706" w:rsidP="00C47706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C4770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характеризуют эксплуатационные показатели сборочной единицы</w:t>
            </w:r>
          </w:p>
        </w:tc>
      </w:tr>
      <w:tr w:rsidR="00C47706" w:rsidRPr="00A2547D" w:rsidTr="00F9425F">
        <w:tc>
          <w:tcPr>
            <w:tcW w:w="5341" w:type="dxa"/>
          </w:tcPr>
          <w:p w:rsidR="00C47706" w:rsidRPr="00C47706" w:rsidRDefault="00C47706" w:rsidP="00C47706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C4770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рисоединительные размеры</w:t>
            </w:r>
          </w:p>
        </w:tc>
        <w:tc>
          <w:tcPr>
            <w:tcW w:w="4832" w:type="dxa"/>
          </w:tcPr>
          <w:p w:rsidR="00C47706" w:rsidRPr="00C47706" w:rsidRDefault="00C47706" w:rsidP="00C47706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C4770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величины элементов для соединения с другими изделиями</w:t>
            </w:r>
          </w:p>
        </w:tc>
      </w:tr>
    </w:tbl>
    <w:p w:rsidR="00C47706" w:rsidRPr="00C47706" w:rsidRDefault="00C47706" w:rsidP="00C47706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C47706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49. Задание {</w:t>
      </w:r>
      <w:proofErr w:type="gramStart"/>
      <w:r w:rsidRPr="00C47706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C47706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81 }} ТЗ № 72</w:t>
      </w:r>
    </w:p>
    <w:p w:rsidR="00C47706" w:rsidRPr="00C47706" w:rsidRDefault="00C47706" w:rsidP="00C47706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t>Перемещение плоской фигуры, в результате которого образуется твердотельный объем, называется _____</w:t>
      </w:r>
    </w:p>
    <w:p w:rsidR="00C47706" w:rsidRPr="00C47706" w:rsidRDefault="00C47706" w:rsidP="00C47706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47706">
        <w:rPr>
          <w:rFonts w:ascii="Arial" w:hAnsi="Arial" w:cs="Arial"/>
          <w:i/>
          <w:color w:val="000000"/>
          <w:sz w:val="20"/>
          <w:szCs w:val="20"/>
          <w:lang w:val="ru-RU" w:eastAsia="ru-RU"/>
        </w:rPr>
        <w:t xml:space="preserve">Правильные варианты ответа: </w:t>
      </w:r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операцией; </w:t>
      </w:r>
    </w:p>
    <w:p w:rsidR="00C47706" w:rsidRPr="00C47706" w:rsidRDefault="00C47706" w:rsidP="00C47706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C47706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50. Задание {</w:t>
      </w:r>
      <w:proofErr w:type="gramStart"/>
      <w:r w:rsidRPr="00C47706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C47706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64 }} ТЗ № 64</w:t>
      </w:r>
    </w:p>
    <w:p w:rsidR="00C47706" w:rsidRPr="00C47706" w:rsidRDefault="00C47706" w:rsidP="00C47706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t>Соответствие между обозначением и названием резьбы</w:t>
      </w:r>
    </w:p>
    <w:tbl>
      <w:tblPr>
        <w:tblW w:w="0" w:type="auto"/>
        <w:tblLayout w:type="fixed"/>
        <w:tblLook w:val="0000"/>
      </w:tblPr>
      <w:tblGrid>
        <w:gridCol w:w="5341"/>
        <w:gridCol w:w="4690"/>
      </w:tblGrid>
      <w:tr w:rsidR="00C47706" w:rsidRPr="00C47706" w:rsidTr="00F9425F">
        <w:tc>
          <w:tcPr>
            <w:tcW w:w="5341" w:type="dxa"/>
          </w:tcPr>
          <w:p w:rsidR="00C47706" w:rsidRPr="00C47706" w:rsidRDefault="00C47706" w:rsidP="00C47706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C4770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М24</w:t>
            </w:r>
          </w:p>
        </w:tc>
        <w:tc>
          <w:tcPr>
            <w:tcW w:w="4690" w:type="dxa"/>
          </w:tcPr>
          <w:p w:rsidR="00C47706" w:rsidRPr="00C47706" w:rsidRDefault="00C47706" w:rsidP="00C47706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C4770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метрическая</w:t>
            </w:r>
          </w:p>
        </w:tc>
      </w:tr>
      <w:tr w:rsidR="00C47706" w:rsidRPr="00C47706" w:rsidTr="00F9425F">
        <w:tc>
          <w:tcPr>
            <w:tcW w:w="5341" w:type="dxa"/>
          </w:tcPr>
          <w:p w:rsidR="00C47706" w:rsidRPr="00C47706" w:rsidRDefault="00C47706" w:rsidP="00C47706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proofErr w:type="spellStart"/>
            <w:r w:rsidRPr="00C4770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Tr</w:t>
            </w:r>
            <w:proofErr w:type="spellEnd"/>
            <w:r w:rsidRPr="00C4770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 xml:space="preserve"> 36x6</w:t>
            </w:r>
          </w:p>
        </w:tc>
        <w:tc>
          <w:tcPr>
            <w:tcW w:w="4690" w:type="dxa"/>
          </w:tcPr>
          <w:p w:rsidR="00C47706" w:rsidRPr="00C47706" w:rsidRDefault="00C47706" w:rsidP="00C47706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C4770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трапецеидальная</w:t>
            </w:r>
          </w:p>
        </w:tc>
      </w:tr>
      <w:tr w:rsidR="00C47706" w:rsidRPr="00C47706" w:rsidTr="00F9425F">
        <w:tc>
          <w:tcPr>
            <w:tcW w:w="5341" w:type="dxa"/>
          </w:tcPr>
          <w:p w:rsidR="00C47706" w:rsidRPr="00C47706" w:rsidRDefault="00C47706" w:rsidP="00C47706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C4770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G 1/2 - A</w:t>
            </w:r>
          </w:p>
        </w:tc>
        <w:tc>
          <w:tcPr>
            <w:tcW w:w="4690" w:type="dxa"/>
          </w:tcPr>
          <w:p w:rsidR="00C47706" w:rsidRPr="00C47706" w:rsidRDefault="00C47706" w:rsidP="00C47706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C4770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трубная цилиндрическая</w:t>
            </w:r>
          </w:p>
        </w:tc>
      </w:tr>
      <w:tr w:rsidR="00C47706" w:rsidRPr="00C47706" w:rsidTr="00F9425F">
        <w:tc>
          <w:tcPr>
            <w:tcW w:w="5341" w:type="dxa"/>
          </w:tcPr>
          <w:p w:rsidR="00C47706" w:rsidRPr="00C47706" w:rsidRDefault="00C47706" w:rsidP="00C47706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C4770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S60</w:t>
            </w:r>
          </w:p>
        </w:tc>
        <w:tc>
          <w:tcPr>
            <w:tcW w:w="4690" w:type="dxa"/>
          </w:tcPr>
          <w:p w:rsidR="00C47706" w:rsidRPr="00C47706" w:rsidRDefault="00C47706" w:rsidP="00C47706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C4770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упорная</w:t>
            </w:r>
          </w:p>
        </w:tc>
      </w:tr>
    </w:tbl>
    <w:p w:rsidR="00C47706" w:rsidRPr="00C47706" w:rsidRDefault="00C47706" w:rsidP="00C47706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C47706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51. Задание {</w:t>
      </w:r>
      <w:proofErr w:type="gramStart"/>
      <w:r w:rsidRPr="00C47706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C47706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66 }} ТЗ № 66</w:t>
      </w:r>
    </w:p>
    <w:p w:rsidR="00C47706" w:rsidRPr="00C47706" w:rsidRDefault="00C47706" w:rsidP="00C47706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t>Соответствие между обозначенным размером и его функцией</w:t>
      </w:r>
    </w:p>
    <w:tbl>
      <w:tblPr>
        <w:tblW w:w="0" w:type="auto"/>
        <w:tblLayout w:type="fixed"/>
        <w:tblLook w:val="0000"/>
      </w:tblPr>
      <w:tblGrid>
        <w:gridCol w:w="5341"/>
        <w:gridCol w:w="5341"/>
      </w:tblGrid>
      <w:tr w:rsidR="00C47706" w:rsidRPr="00C47706" w:rsidTr="00F9425F">
        <w:tc>
          <w:tcPr>
            <w:tcW w:w="5341" w:type="dxa"/>
          </w:tcPr>
          <w:p w:rsidR="00C47706" w:rsidRPr="00C47706" w:rsidRDefault="00C47706" w:rsidP="00C47706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C4770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object w:dxaOrig="7245" w:dyaOrig="4365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255.75pt;height:154.5pt" o:ole="">
                  <v:imagedata r:id="rId8" o:title=""/>
                </v:shape>
                <o:OLEObject Type="Embed" ProgID="Visio.Drawing.11" ShapeID="_x0000_i1025" DrawAspect="Content" ObjectID="_1732199958" r:id="rId9"/>
              </w:object>
            </w:r>
          </w:p>
        </w:tc>
        <w:tc>
          <w:tcPr>
            <w:tcW w:w="5341" w:type="dxa"/>
          </w:tcPr>
          <w:p w:rsidR="00C47706" w:rsidRPr="00C47706" w:rsidRDefault="00C47706" w:rsidP="00C47706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C4770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номинальный диаметр резьбы</w:t>
            </w:r>
          </w:p>
          <w:p w:rsidR="00C47706" w:rsidRPr="00C47706" w:rsidRDefault="00C47706" w:rsidP="00C47706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</w:p>
        </w:tc>
      </w:tr>
      <w:tr w:rsidR="00C47706" w:rsidRPr="00C47706" w:rsidTr="00F9425F">
        <w:tc>
          <w:tcPr>
            <w:tcW w:w="5341" w:type="dxa"/>
          </w:tcPr>
          <w:p w:rsidR="00C47706" w:rsidRPr="00C47706" w:rsidRDefault="00C47706" w:rsidP="00C47706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C4770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object w:dxaOrig="7245" w:dyaOrig="4365">
                <v:shape id="_x0000_i1026" type="#_x0000_t75" style="width:255.75pt;height:154.5pt" o:ole="">
                  <v:imagedata r:id="rId10" o:title=""/>
                </v:shape>
                <o:OLEObject Type="Embed" ProgID="Visio.Drawing.11" ShapeID="_x0000_i1026" DrawAspect="Content" ObjectID="_1732199959" r:id="rId11"/>
              </w:object>
            </w:r>
          </w:p>
        </w:tc>
        <w:tc>
          <w:tcPr>
            <w:tcW w:w="5341" w:type="dxa"/>
          </w:tcPr>
          <w:p w:rsidR="00C47706" w:rsidRPr="00C47706" w:rsidRDefault="00C47706" w:rsidP="00C47706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C4770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длина ввинчиваемого конца</w:t>
            </w:r>
          </w:p>
          <w:p w:rsidR="00C47706" w:rsidRPr="00C47706" w:rsidRDefault="00C47706" w:rsidP="00C47706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</w:p>
        </w:tc>
      </w:tr>
      <w:tr w:rsidR="00C47706" w:rsidRPr="00C47706" w:rsidTr="00F9425F">
        <w:tc>
          <w:tcPr>
            <w:tcW w:w="5341" w:type="dxa"/>
          </w:tcPr>
          <w:p w:rsidR="00C47706" w:rsidRPr="00C47706" w:rsidRDefault="00C47706" w:rsidP="00C47706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C4770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object w:dxaOrig="7245" w:dyaOrig="4365">
                <v:shape id="_x0000_i1027" type="#_x0000_t75" style="width:255.75pt;height:154.5pt" o:ole="">
                  <v:imagedata r:id="rId12" o:title=""/>
                </v:shape>
                <o:OLEObject Type="Embed" ProgID="Visio.Drawing.11" ShapeID="_x0000_i1027" DrawAspect="Content" ObjectID="_1732199960" r:id="rId13"/>
              </w:object>
            </w:r>
          </w:p>
        </w:tc>
        <w:tc>
          <w:tcPr>
            <w:tcW w:w="5341" w:type="dxa"/>
          </w:tcPr>
          <w:p w:rsidR="00C47706" w:rsidRPr="00C47706" w:rsidRDefault="00C47706" w:rsidP="00C47706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C4770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длина гаечного конца</w:t>
            </w:r>
          </w:p>
          <w:p w:rsidR="00C47706" w:rsidRPr="00C47706" w:rsidRDefault="00C47706" w:rsidP="00C47706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</w:p>
        </w:tc>
      </w:tr>
      <w:tr w:rsidR="00C47706" w:rsidRPr="00C47706" w:rsidTr="00F9425F">
        <w:tc>
          <w:tcPr>
            <w:tcW w:w="5341" w:type="dxa"/>
          </w:tcPr>
          <w:p w:rsidR="00C47706" w:rsidRPr="00C47706" w:rsidRDefault="00C47706" w:rsidP="00C47706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C4770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object w:dxaOrig="7245" w:dyaOrig="4365">
                <v:shape id="_x0000_i1028" type="#_x0000_t75" style="width:255.75pt;height:154.5pt" o:ole="">
                  <v:imagedata r:id="rId14" o:title=""/>
                </v:shape>
                <o:OLEObject Type="Embed" ProgID="Visio.Drawing.11" ShapeID="_x0000_i1028" DrawAspect="Content" ObjectID="_1732199961" r:id="rId15"/>
              </w:object>
            </w:r>
          </w:p>
        </w:tc>
        <w:tc>
          <w:tcPr>
            <w:tcW w:w="5341" w:type="dxa"/>
          </w:tcPr>
          <w:p w:rsidR="00C47706" w:rsidRPr="00C47706" w:rsidRDefault="00C47706" w:rsidP="00C47706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C4770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фаска</w:t>
            </w:r>
          </w:p>
          <w:p w:rsidR="00C47706" w:rsidRPr="00C47706" w:rsidRDefault="00C47706" w:rsidP="00C47706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</w:p>
        </w:tc>
      </w:tr>
    </w:tbl>
    <w:p w:rsidR="00C47706" w:rsidRPr="00C47706" w:rsidRDefault="00C47706" w:rsidP="00C47706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C47706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52. Задание {</w:t>
      </w:r>
      <w:proofErr w:type="gramStart"/>
      <w:r w:rsidRPr="00C47706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C47706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67 }} ТЗ № 67</w:t>
      </w:r>
    </w:p>
    <w:p w:rsidR="00C47706" w:rsidRPr="00C47706" w:rsidRDefault="00C47706" w:rsidP="00C47706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t>Соответствие между типом винта и его изображением</w:t>
      </w:r>
    </w:p>
    <w:tbl>
      <w:tblPr>
        <w:tblW w:w="0" w:type="auto"/>
        <w:tblLayout w:type="fixed"/>
        <w:tblLook w:val="0000"/>
      </w:tblPr>
      <w:tblGrid>
        <w:gridCol w:w="5341"/>
        <w:gridCol w:w="5341"/>
      </w:tblGrid>
      <w:tr w:rsidR="00C47706" w:rsidRPr="00C47706" w:rsidTr="00F9425F">
        <w:tc>
          <w:tcPr>
            <w:tcW w:w="5341" w:type="dxa"/>
          </w:tcPr>
          <w:p w:rsidR="00C47706" w:rsidRPr="00C47706" w:rsidRDefault="00C47706" w:rsidP="00C47706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C4770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винт со сферической головкой</w:t>
            </w:r>
          </w:p>
        </w:tc>
        <w:tc>
          <w:tcPr>
            <w:tcW w:w="5341" w:type="dxa"/>
          </w:tcPr>
          <w:tbl>
            <w:tblPr>
              <w:tblW w:w="0" w:type="auto"/>
              <w:tblLayout w:type="fixed"/>
              <w:tblLook w:val="01E0"/>
            </w:tblPr>
            <w:tblGrid>
              <w:gridCol w:w="4543"/>
            </w:tblGrid>
            <w:tr w:rsidR="00C47706" w:rsidRPr="00C47706" w:rsidTr="00F9425F">
              <w:trPr>
                <w:trHeight w:val="1665"/>
              </w:trPr>
              <w:tc>
                <w:tcPr>
                  <w:tcW w:w="4543" w:type="dxa"/>
                </w:tcPr>
                <w:p w:rsidR="00C47706" w:rsidRPr="00C47706" w:rsidRDefault="00C47706" w:rsidP="00C47706">
                  <w:pPr>
                    <w:spacing w:after="0" w:line="240" w:lineRule="auto"/>
                    <w:rPr>
                      <w:rFonts w:ascii="Arial" w:hAnsi="Arial" w:cs="Arial"/>
                      <w:color w:val="000000"/>
                      <w:sz w:val="20"/>
                      <w:szCs w:val="20"/>
                      <w:lang w:val="ru-RU" w:eastAsia="ru-RU"/>
                    </w:rPr>
                  </w:pPr>
                  <w:r w:rsidRPr="00C47706">
                    <w:rPr>
                      <w:rFonts w:ascii="Arial" w:hAnsi="Arial" w:cs="Arial"/>
                      <w:color w:val="000000"/>
                      <w:sz w:val="20"/>
                      <w:szCs w:val="20"/>
                      <w:lang w:val="ru-RU" w:eastAsia="ru-RU"/>
                    </w:rPr>
                    <w:t xml:space="preserve">   </w:t>
                  </w:r>
                  <w:r w:rsidRPr="00C47706">
                    <w:rPr>
                      <w:rFonts w:ascii="Arial" w:hAnsi="Arial" w:cs="Arial"/>
                      <w:noProof/>
                      <w:color w:val="000000"/>
                      <w:sz w:val="20"/>
                      <w:szCs w:val="20"/>
                      <w:lang w:val="ru-RU" w:eastAsia="ru-RU"/>
                    </w:rPr>
                    <w:drawing>
                      <wp:inline distT="0" distB="0" distL="0" distR="0">
                        <wp:extent cx="1794510" cy="966470"/>
                        <wp:effectExtent l="19050" t="0" r="0" b="0"/>
                        <wp:docPr id="4" name="Рисунок 12" descr="винт а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2" descr="винт а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16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794510" cy="96647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</w:tc>
            </w:tr>
          </w:tbl>
          <w:p w:rsidR="00C47706" w:rsidRPr="00C47706" w:rsidRDefault="00C47706" w:rsidP="00C47706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</w:p>
          <w:p w:rsidR="00C47706" w:rsidRPr="00C47706" w:rsidRDefault="00C47706" w:rsidP="00C47706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</w:p>
        </w:tc>
      </w:tr>
      <w:tr w:rsidR="00C47706" w:rsidRPr="00C47706" w:rsidTr="00F9425F">
        <w:tc>
          <w:tcPr>
            <w:tcW w:w="5341" w:type="dxa"/>
          </w:tcPr>
          <w:p w:rsidR="00C47706" w:rsidRPr="00C47706" w:rsidRDefault="00C47706" w:rsidP="00C47706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C4770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lastRenderedPageBreak/>
              <w:t>винт с потайной головкой</w:t>
            </w:r>
          </w:p>
        </w:tc>
        <w:tc>
          <w:tcPr>
            <w:tcW w:w="5341" w:type="dxa"/>
          </w:tcPr>
          <w:tbl>
            <w:tblPr>
              <w:tblW w:w="0" w:type="auto"/>
              <w:tblLayout w:type="fixed"/>
              <w:tblLook w:val="01E0"/>
            </w:tblPr>
            <w:tblGrid>
              <w:gridCol w:w="4548"/>
            </w:tblGrid>
            <w:tr w:rsidR="00C47706" w:rsidRPr="00C47706" w:rsidTr="00F9425F">
              <w:trPr>
                <w:trHeight w:val="1665"/>
              </w:trPr>
              <w:tc>
                <w:tcPr>
                  <w:tcW w:w="4548" w:type="dxa"/>
                </w:tcPr>
                <w:p w:rsidR="00C47706" w:rsidRPr="00C47706" w:rsidRDefault="00C47706" w:rsidP="00C47706">
                  <w:pPr>
                    <w:spacing w:after="0" w:line="240" w:lineRule="auto"/>
                    <w:rPr>
                      <w:rFonts w:ascii="Arial" w:hAnsi="Arial" w:cs="Arial"/>
                      <w:color w:val="000000"/>
                      <w:sz w:val="20"/>
                      <w:szCs w:val="20"/>
                      <w:lang w:val="ru-RU" w:eastAsia="ru-RU"/>
                    </w:rPr>
                  </w:pPr>
                  <w:r w:rsidRPr="00C47706">
                    <w:rPr>
                      <w:rFonts w:ascii="Arial" w:hAnsi="Arial" w:cs="Arial"/>
                      <w:color w:val="000000"/>
                      <w:sz w:val="20"/>
                      <w:szCs w:val="20"/>
                      <w:lang w:val="ru-RU" w:eastAsia="ru-RU"/>
                    </w:rPr>
                    <w:t xml:space="preserve">        </w:t>
                  </w:r>
                  <w:r w:rsidRPr="00C47706">
                    <w:rPr>
                      <w:rFonts w:ascii="Arial" w:hAnsi="Arial" w:cs="Arial"/>
                      <w:noProof/>
                      <w:color w:val="000000"/>
                      <w:sz w:val="20"/>
                      <w:szCs w:val="20"/>
                      <w:lang w:val="ru-RU" w:eastAsia="ru-RU"/>
                    </w:rPr>
                    <w:drawing>
                      <wp:inline distT="0" distB="0" distL="0" distR="0">
                        <wp:extent cx="1794510" cy="1061085"/>
                        <wp:effectExtent l="19050" t="0" r="0" b="0"/>
                        <wp:docPr id="5" name="Рисунок 15" descr="винт б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5" descr="винт б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17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794510" cy="1061085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</w:tc>
            </w:tr>
          </w:tbl>
          <w:p w:rsidR="00C47706" w:rsidRPr="00C47706" w:rsidRDefault="00C47706" w:rsidP="00C47706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</w:p>
          <w:p w:rsidR="00C47706" w:rsidRPr="00C47706" w:rsidRDefault="00C47706" w:rsidP="00C47706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</w:p>
        </w:tc>
      </w:tr>
      <w:tr w:rsidR="00C47706" w:rsidRPr="00C47706" w:rsidTr="00F9425F">
        <w:tc>
          <w:tcPr>
            <w:tcW w:w="5341" w:type="dxa"/>
          </w:tcPr>
          <w:p w:rsidR="00C47706" w:rsidRPr="00C47706" w:rsidRDefault="00C47706" w:rsidP="00C47706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C4770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винт с цилиндрической головкой</w:t>
            </w:r>
          </w:p>
        </w:tc>
        <w:tc>
          <w:tcPr>
            <w:tcW w:w="5341" w:type="dxa"/>
          </w:tcPr>
          <w:tbl>
            <w:tblPr>
              <w:tblW w:w="0" w:type="auto"/>
              <w:tblLayout w:type="fixed"/>
              <w:tblLook w:val="01E0"/>
            </w:tblPr>
            <w:tblGrid>
              <w:gridCol w:w="4543"/>
            </w:tblGrid>
            <w:tr w:rsidR="00C47706" w:rsidRPr="00C47706" w:rsidTr="00F9425F">
              <w:trPr>
                <w:trHeight w:val="1665"/>
              </w:trPr>
              <w:tc>
                <w:tcPr>
                  <w:tcW w:w="4543" w:type="dxa"/>
                </w:tcPr>
                <w:p w:rsidR="00C47706" w:rsidRPr="00C47706" w:rsidRDefault="00C47706" w:rsidP="00C47706">
                  <w:pPr>
                    <w:spacing w:after="0" w:line="240" w:lineRule="auto"/>
                    <w:rPr>
                      <w:rFonts w:ascii="Arial" w:hAnsi="Arial" w:cs="Arial"/>
                      <w:color w:val="000000"/>
                      <w:sz w:val="20"/>
                      <w:szCs w:val="20"/>
                      <w:lang w:val="ru-RU" w:eastAsia="ru-RU"/>
                    </w:rPr>
                  </w:pPr>
                  <w:r w:rsidRPr="00C47706">
                    <w:rPr>
                      <w:rFonts w:ascii="Arial" w:hAnsi="Arial" w:cs="Arial"/>
                      <w:color w:val="000000"/>
                      <w:sz w:val="20"/>
                      <w:szCs w:val="20"/>
                      <w:lang w:val="ru-RU" w:eastAsia="ru-RU"/>
                    </w:rPr>
                    <w:t xml:space="preserve">       </w:t>
                  </w:r>
                  <w:r w:rsidRPr="00C47706">
                    <w:rPr>
                      <w:rFonts w:ascii="Arial" w:hAnsi="Arial" w:cs="Arial"/>
                      <w:noProof/>
                      <w:color w:val="000000"/>
                      <w:sz w:val="20"/>
                      <w:szCs w:val="20"/>
                      <w:lang w:val="ru-RU" w:eastAsia="ru-RU"/>
                    </w:rPr>
                    <w:drawing>
                      <wp:inline distT="0" distB="0" distL="0" distR="0">
                        <wp:extent cx="1794510" cy="991870"/>
                        <wp:effectExtent l="19050" t="0" r="0" b="0"/>
                        <wp:docPr id="6" name="Рисунок 18" descr="винт в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8" descr="винт в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18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794510" cy="99187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</w:tc>
            </w:tr>
          </w:tbl>
          <w:p w:rsidR="00C47706" w:rsidRPr="00C47706" w:rsidRDefault="00C47706" w:rsidP="00C47706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</w:p>
          <w:p w:rsidR="00C47706" w:rsidRPr="00C47706" w:rsidRDefault="00C47706" w:rsidP="00C47706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</w:p>
        </w:tc>
      </w:tr>
      <w:tr w:rsidR="00C47706" w:rsidRPr="00C47706" w:rsidTr="00F9425F">
        <w:tc>
          <w:tcPr>
            <w:tcW w:w="5341" w:type="dxa"/>
          </w:tcPr>
          <w:p w:rsidR="00C47706" w:rsidRPr="00C47706" w:rsidRDefault="00C47706" w:rsidP="00C47706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C4770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винт с полупотайной головкой</w:t>
            </w:r>
          </w:p>
        </w:tc>
        <w:tc>
          <w:tcPr>
            <w:tcW w:w="5341" w:type="dxa"/>
          </w:tcPr>
          <w:tbl>
            <w:tblPr>
              <w:tblW w:w="0" w:type="auto"/>
              <w:tblLayout w:type="fixed"/>
              <w:tblLook w:val="01E0"/>
            </w:tblPr>
            <w:tblGrid>
              <w:gridCol w:w="4548"/>
            </w:tblGrid>
            <w:tr w:rsidR="00C47706" w:rsidRPr="00C47706" w:rsidTr="00F9425F">
              <w:trPr>
                <w:trHeight w:val="1665"/>
              </w:trPr>
              <w:tc>
                <w:tcPr>
                  <w:tcW w:w="4548" w:type="dxa"/>
                </w:tcPr>
                <w:p w:rsidR="00C47706" w:rsidRPr="00C47706" w:rsidRDefault="00C47706" w:rsidP="00C47706">
                  <w:pPr>
                    <w:spacing w:after="0" w:line="240" w:lineRule="auto"/>
                    <w:rPr>
                      <w:rFonts w:ascii="Arial" w:hAnsi="Arial" w:cs="Arial"/>
                      <w:color w:val="000000"/>
                      <w:sz w:val="20"/>
                      <w:szCs w:val="20"/>
                      <w:lang w:val="ru-RU" w:eastAsia="ru-RU"/>
                    </w:rPr>
                  </w:pPr>
                  <w:r w:rsidRPr="00C47706">
                    <w:rPr>
                      <w:rFonts w:ascii="Arial" w:hAnsi="Arial" w:cs="Arial"/>
                      <w:color w:val="000000"/>
                      <w:sz w:val="20"/>
                      <w:szCs w:val="20"/>
                      <w:lang w:val="ru-RU" w:eastAsia="ru-RU"/>
                    </w:rPr>
                    <w:t xml:space="preserve">         </w:t>
                  </w:r>
                  <w:r w:rsidRPr="00C47706">
                    <w:rPr>
                      <w:rFonts w:ascii="Arial" w:hAnsi="Arial" w:cs="Arial"/>
                      <w:noProof/>
                      <w:color w:val="000000"/>
                      <w:sz w:val="20"/>
                      <w:szCs w:val="20"/>
                      <w:lang w:val="ru-RU" w:eastAsia="ru-RU"/>
                    </w:rPr>
                    <w:drawing>
                      <wp:inline distT="0" distB="0" distL="0" distR="0">
                        <wp:extent cx="1794510" cy="948690"/>
                        <wp:effectExtent l="19050" t="0" r="0" b="0"/>
                        <wp:docPr id="7" name="Рисунок 21" descr="винт г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21" descr="винт г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19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794510" cy="94869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</w:tc>
            </w:tr>
          </w:tbl>
          <w:p w:rsidR="00C47706" w:rsidRPr="00C47706" w:rsidRDefault="00C47706" w:rsidP="00C47706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</w:p>
          <w:p w:rsidR="00C47706" w:rsidRPr="00C47706" w:rsidRDefault="00C47706" w:rsidP="00C47706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</w:p>
        </w:tc>
      </w:tr>
    </w:tbl>
    <w:p w:rsidR="00C47706" w:rsidRPr="00C47706" w:rsidRDefault="00C47706" w:rsidP="00C47706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C47706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53. Задание {</w:t>
      </w:r>
      <w:proofErr w:type="gramStart"/>
      <w:r w:rsidRPr="00C47706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C47706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68 }} ТЗ № 68</w:t>
      </w:r>
    </w:p>
    <w:p w:rsidR="00C47706" w:rsidRPr="00C47706" w:rsidRDefault="00C47706" w:rsidP="00C47706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t>Последовательность параметров, входящих в обозначение резьбы</w:t>
      </w:r>
    </w:p>
    <w:p w:rsidR="00C47706" w:rsidRPr="00C47706" w:rsidRDefault="00C47706" w:rsidP="00C47706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47706">
        <w:rPr>
          <w:rFonts w:ascii="Arial" w:hAnsi="Arial" w:cs="Arial"/>
          <w:b/>
          <w:color w:val="000000"/>
          <w:sz w:val="20"/>
          <w:szCs w:val="20"/>
          <w:lang w:val="ru-RU" w:eastAsia="ru-RU"/>
        </w:rPr>
        <w:t xml:space="preserve">1: </w:t>
      </w:r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t>профиль</w:t>
      </w:r>
    </w:p>
    <w:p w:rsidR="00C47706" w:rsidRPr="00C47706" w:rsidRDefault="00C47706" w:rsidP="00C47706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47706">
        <w:rPr>
          <w:rFonts w:ascii="Arial" w:hAnsi="Arial" w:cs="Arial"/>
          <w:b/>
          <w:color w:val="000000"/>
          <w:sz w:val="20"/>
          <w:szCs w:val="20"/>
          <w:lang w:val="ru-RU" w:eastAsia="ru-RU"/>
        </w:rPr>
        <w:t xml:space="preserve">2: </w:t>
      </w:r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t>диаметр</w:t>
      </w:r>
    </w:p>
    <w:p w:rsidR="00C47706" w:rsidRPr="00C47706" w:rsidRDefault="00C47706" w:rsidP="00C47706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47706">
        <w:rPr>
          <w:rFonts w:ascii="Arial" w:hAnsi="Arial" w:cs="Arial"/>
          <w:b/>
          <w:color w:val="000000"/>
          <w:sz w:val="20"/>
          <w:szCs w:val="20"/>
          <w:lang w:val="ru-RU" w:eastAsia="ru-RU"/>
        </w:rPr>
        <w:t xml:space="preserve">3: </w:t>
      </w:r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t>шаг</w:t>
      </w:r>
    </w:p>
    <w:p w:rsidR="00C47706" w:rsidRPr="00C47706" w:rsidRDefault="00C47706" w:rsidP="00C47706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47706">
        <w:rPr>
          <w:rFonts w:ascii="Arial" w:hAnsi="Arial" w:cs="Arial"/>
          <w:b/>
          <w:color w:val="000000"/>
          <w:sz w:val="20"/>
          <w:szCs w:val="20"/>
          <w:lang w:val="ru-RU" w:eastAsia="ru-RU"/>
        </w:rPr>
        <w:t xml:space="preserve">4: </w:t>
      </w:r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t>направление резьбы</w:t>
      </w:r>
    </w:p>
    <w:p w:rsidR="00C47706" w:rsidRPr="00C47706" w:rsidRDefault="00C47706" w:rsidP="00C47706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C47706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54. Задание {</w:t>
      </w:r>
      <w:proofErr w:type="gramStart"/>
      <w:r w:rsidRPr="00C47706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C47706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69 }} ТЗ № 69</w:t>
      </w:r>
    </w:p>
    <w:p w:rsidR="00C47706" w:rsidRPr="00C47706" w:rsidRDefault="00C47706" w:rsidP="00C47706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Последовательность обозначения номеров позиций составных частей </w:t>
      </w:r>
      <w:proofErr w:type="spellStart"/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t>издели</w:t>
      </w:r>
      <w:proofErr w:type="spellEnd"/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на сборочном чертеже</w:t>
      </w:r>
    </w:p>
    <w:p w:rsidR="00C47706" w:rsidRPr="00C47706" w:rsidRDefault="00C47706" w:rsidP="00C47706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47706">
        <w:rPr>
          <w:rFonts w:ascii="Arial" w:hAnsi="Arial" w:cs="Arial"/>
          <w:b/>
          <w:color w:val="000000"/>
          <w:sz w:val="20"/>
          <w:szCs w:val="20"/>
          <w:lang w:val="ru-RU" w:eastAsia="ru-RU"/>
        </w:rPr>
        <w:t xml:space="preserve">1: </w:t>
      </w:r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t>найти деталь на изображении</w:t>
      </w:r>
    </w:p>
    <w:p w:rsidR="00C47706" w:rsidRPr="00C47706" w:rsidRDefault="00C47706" w:rsidP="00C47706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47706">
        <w:rPr>
          <w:rFonts w:ascii="Arial" w:hAnsi="Arial" w:cs="Arial"/>
          <w:b/>
          <w:color w:val="000000"/>
          <w:sz w:val="20"/>
          <w:szCs w:val="20"/>
          <w:lang w:val="ru-RU" w:eastAsia="ru-RU"/>
        </w:rPr>
        <w:t xml:space="preserve">2: </w:t>
      </w:r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t>отметить изображение точкой</w:t>
      </w:r>
    </w:p>
    <w:p w:rsidR="00C47706" w:rsidRPr="00C47706" w:rsidRDefault="00C47706" w:rsidP="00C47706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47706">
        <w:rPr>
          <w:rFonts w:ascii="Arial" w:hAnsi="Arial" w:cs="Arial"/>
          <w:b/>
          <w:color w:val="000000"/>
          <w:sz w:val="20"/>
          <w:szCs w:val="20"/>
          <w:lang w:val="ru-RU" w:eastAsia="ru-RU"/>
        </w:rPr>
        <w:t xml:space="preserve">3: </w:t>
      </w:r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t>выполнить линию-выноску</w:t>
      </w:r>
    </w:p>
    <w:p w:rsidR="00C47706" w:rsidRPr="00C47706" w:rsidRDefault="00C47706" w:rsidP="00C47706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47706">
        <w:rPr>
          <w:rFonts w:ascii="Arial" w:hAnsi="Arial" w:cs="Arial"/>
          <w:b/>
          <w:color w:val="000000"/>
          <w:sz w:val="20"/>
          <w:szCs w:val="20"/>
          <w:lang w:val="ru-RU" w:eastAsia="ru-RU"/>
        </w:rPr>
        <w:t xml:space="preserve">4: </w:t>
      </w:r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t>изобразить линию-полку</w:t>
      </w:r>
    </w:p>
    <w:p w:rsidR="00C47706" w:rsidRPr="00C47706" w:rsidRDefault="00C47706" w:rsidP="00C47706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47706">
        <w:rPr>
          <w:rFonts w:ascii="Arial" w:hAnsi="Arial" w:cs="Arial"/>
          <w:b/>
          <w:color w:val="000000"/>
          <w:sz w:val="20"/>
          <w:szCs w:val="20"/>
          <w:lang w:val="ru-RU" w:eastAsia="ru-RU"/>
        </w:rPr>
        <w:t xml:space="preserve">5: </w:t>
      </w:r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t>обозначить номер позиции в соответствие со спецификацией</w:t>
      </w:r>
    </w:p>
    <w:p w:rsidR="00C47706" w:rsidRPr="00C47706" w:rsidRDefault="00C47706" w:rsidP="00C47706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C47706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55. Задание {</w:t>
      </w:r>
      <w:proofErr w:type="gramStart"/>
      <w:r w:rsidRPr="00C47706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C47706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70 }} ТЗ № 70</w:t>
      </w:r>
    </w:p>
    <w:p w:rsidR="00C47706" w:rsidRPr="00C47706" w:rsidRDefault="00C47706" w:rsidP="00C47706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t>Последовательность выполнения эскиза детали</w:t>
      </w:r>
    </w:p>
    <w:p w:rsidR="00C47706" w:rsidRPr="00C47706" w:rsidRDefault="00C47706" w:rsidP="00C47706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47706">
        <w:rPr>
          <w:rFonts w:ascii="Arial" w:hAnsi="Arial" w:cs="Arial"/>
          <w:b/>
          <w:color w:val="000000"/>
          <w:sz w:val="20"/>
          <w:szCs w:val="20"/>
          <w:lang w:val="ru-RU" w:eastAsia="ru-RU"/>
        </w:rPr>
        <w:t xml:space="preserve">1: </w:t>
      </w:r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t>осмотр детали</w:t>
      </w:r>
    </w:p>
    <w:p w:rsidR="00C47706" w:rsidRPr="00C47706" w:rsidRDefault="00C47706" w:rsidP="00C47706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47706">
        <w:rPr>
          <w:rFonts w:ascii="Arial" w:hAnsi="Arial" w:cs="Arial"/>
          <w:b/>
          <w:color w:val="000000"/>
          <w:sz w:val="20"/>
          <w:szCs w:val="20"/>
          <w:lang w:val="ru-RU" w:eastAsia="ru-RU"/>
        </w:rPr>
        <w:t xml:space="preserve">2: </w:t>
      </w:r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t>расчленение детали на простые геометрические формы</w:t>
      </w:r>
    </w:p>
    <w:p w:rsidR="00C47706" w:rsidRPr="00C47706" w:rsidRDefault="00C47706" w:rsidP="00C47706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47706">
        <w:rPr>
          <w:rFonts w:ascii="Arial" w:hAnsi="Arial" w:cs="Arial"/>
          <w:b/>
          <w:color w:val="000000"/>
          <w:sz w:val="20"/>
          <w:szCs w:val="20"/>
          <w:lang w:val="ru-RU" w:eastAsia="ru-RU"/>
        </w:rPr>
        <w:t xml:space="preserve">3: </w:t>
      </w:r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t>выбор главного вида и количества изображений</w:t>
      </w:r>
    </w:p>
    <w:p w:rsidR="00C47706" w:rsidRPr="00C47706" w:rsidRDefault="00C47706" w:rsidP="00C47706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47706">
        <w:rPr>
          <w:rFonts w:ascii="Arial" w:hAnsi="Arial" w:cs="Arial"/>
          <w:b/>
          <w:color w:val="000000"/>
          <w:sz w:val="20"/>
          <w:szCs w:val="20"/>
          <w:lang w:val="ru-RU" w:eastAsia="ru-RU"/>
        </w:rPr>
        <w:t xml:space="preserve">4: </w:t>
      </w:r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t>подготовка стандартного формата</w:t>
      </w:r>
    </w:p>
    <w:p w:rsidR="00C47706" w:rsidRPr="00C47706" w:rsidRDefault="00C47706" w:rsidP="00C47706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47706">
        <w:rPr>
          <w:rFonts w:ascii="Arial" w:hAnsi="Arial" w:cs="Arial"/>
          <w:b/>
          <w:color w:val="000000"/>
          <w:sz w:val="20"/>
          <w:szCs w:val="20"/>
          <w:lang w:val="ru-RU" w:eastAsia="ru-RU"/>
        </w:rPr>
        <w:t xml:space="preserve">5: </w:t>
      </w:r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t>вычерчивание изображений детали</w:t>
      </w:r>
    </w:p>
    <w:p w:rsidR="00C47706" w:rsidRPr="00C47706" w:rsidRDefault="00C47706" w:rsidP="00C47706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47706">
        <w:rPr>
          <w:rFonts w:ascii="Arial" w:hAnsi="Arial" w:cs="Arial"/>
          <w:b/>
          <w:color w:val="000000"/>
          <w:sz w:val="20"/>
          <w:szCs w:val="20"/>
          <w:lang w:val="ru-RU" w:eastAsia="ru-RU"/>
        </w:rPr>
        <w:t xml:space="preserve">6: </w:t>
      </w:r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t>нанесение выносных  и размерных линий</w:t>
      </w:r>
    </w:p>
    <w:p w:rsidR="00C47706" w:rsidRPr="00C47706" w:rsidRDefault="00C47706" w:rsidP="00C47706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47706">
        <w:rPr>
          <w:rFonts w:ascii="Arial" w:hAnsi="Arial" w:cs="Arial"/>
          <w:b/>
          <w:color w:val="000000"/>
          <w:sz w:val="20"/>
          <w:szCs w:val="20"/>
          <w:lang w:val="ru-RU" w:eastAsia="ru-RU"/>
        </w:rPr>
        <w:t xml:space="preserve">7: </w:t>
      </w:r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t>обмер детали, простановка размерных чисел</w:t>
      </w:r>
    </w:p>
    <w:p w:rsidR="00C47706" w:rsidRPr="00C47706" w:rsidRDefault="00C47706" w:rsidP="00C47706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47706">
        <w:rPr>
          <w:rFonts w:ascii="Arial" w:hAnsi="Arial" w:cs="Arial"/>
          <w:b/>
          <w:color w:val="000000"/>
          <w:sz w:val="20"/>
          <w:szCs w:val="20"/>
          <w:lang w:val="ru-RU" w:eastAsia="ru-RU"/>
        </w:rPr>
        <w:t xml:space="preserve">8: </w:t>
      </w:r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t>заполнение основной надписи, технических требований и таблиц</w:t>
      </w:r>
    </w:p>
    <w:p w:rsidR="00C47706" w:rsidRPr="00C47706" w:rsidRDefault="00C47706" w:rsidP="00C47706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C47706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56. Задание {</w:t>
      </w:r>
      <w:proofErr w:type="gramStart"/>
      <w:r w:rsidRPr="00C47706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C47706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76 }} ТЗ № 41</w:t>
      </w:r>
    </w:p>
    <w:p w:rsidR="00C47706" w:rsidRPr="00C47706" w:rsidRDefault="00C47706" w:rsidP="00C47706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t>..... для корпусной литой детали.</w:t>
      </w:r>
    </w:p>
    <w:p w:rsidR="00C47706" w:rsidRPr="00C47706" w:rsidRDefault="00C47706" w:rsidP="00C47706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52"/>
      </w:r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</w:t>
      </w:r>
      <w:proofErr w:type="spellStart"/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t>Привалочная</w:t>
      </w:r>
      <w:proofErr w:type="spellEnd"/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плоскость расположена горизонтально</w:t>
      </w:r>
    </w:p>
    <w:p w:rsidR="00C47706" w:rsidRPr="00C47706" w:rsidRDefault="00C47706" w:rsidP="00C47706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</w:t>
      </w:r>
      <w:proofErr w:type="spellStart"/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t>Привалочная</w:t>
      </w:r>
      <w:proofErr w:type="spellEnd"/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плоскость расположена вертикально</w:t>
      </w:r>
    </w:p>
    <w:p w:rsidR="00C47706" w:rsidRPr="00C47706" w:rsidRDefault="00C47706" w:rsidP="00C47706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</w:t>
      </w:r>
      <w:proofErr w:type="spellStart"/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t>Привалочная</w:t>
      </w:r>
      <w:proofErr w:type="spellEnd"/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плоскость расположена наклонно</w:t>
      </w:r>
    </w:p>
    <w:p w:rsidR="00C47706" w:rsidRPr="00C47706" w:rsidRDefault="00C47706" w:rsidP="00C47706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</w:t>
      </w:r>
      <w:proofErr w:type="spellStart"/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t>Привалочная</w:t>
      </w:r>
      <w:proofErr w:type="spellEnd"/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плоскость расположена произвольно</w:t>
      </w:r>
    </w:p>
    <w:p w:rsidR="00C47706" w:rsidRPr="00C47706" w:rsidRDefault="00C47706" w:rsidP="00C47706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C47706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57. Задание {</w:t>
      </w:r>
      <w:proofErr w:type="gramStart"/>
      <w:r w:rsidRPr="00C47706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C47706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77 }} ТЗ № 43</w:t>
      </w:r>
    </w:p>
    <w:p w:rsidR="00C47706" w:rsidRPr="00C47706" w:rsidRDefault="00C47706" w:rsidP="00C47706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t>Чертеж печатной платы считается ...</w:t>
      </w:r>
    </w:p>
    <w:p w:rsidR="00C47706" w:rsidRPr="00C47706" w:rsidRDefault="00C47706" w:rsidP="00C47706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52"/>
      </w:r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как чертеж детали</w:t>
      </w:r>
    </w:p>
    <w:p w:rsidR="00C47706" w:rsidRPr="00C47706" w:rsidRDefault="00C47706" w:rsidP="00C47706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как сборочный чертеж</w:t>
      </w:r>
    </w:p>
    <w:p w:rsidR="00C47706" w:rsidRPr="00C47706" w:rsidRDefault="00C47706" w:rsidP="00C47706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как чертеж общего вида</w:t>
      </w:r>
    </w:p>
    <w:p w:rsidR="00C47706" w:rsidRPr="00C47706" w:rsidRDefault="00C47706" w:rsidP="00C47706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C47706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58. Задание {</w:t>
      </w:r>
      <w:proofErr w:type="gramStart"/>
      <w:r w:rsidRPr="00C47706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C47706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78 }} ТЗ № 45</w:t>
      </w:r>
    </w:p>
    <w:p w:rsidR="00C47706" w:rsidRPr="00C47706" w:rsidRDefault="00C47706" w:rsidP="00C47706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t>______ линия используется при вычерчивании контура наружной резьбы</w:t>
      </w:r>
    </w:p>
    <w:p w:rsidR="00C47706" w:rsidRPr="00C47706" w:rsidRDefault="00C47706" w:rsidP="00C47706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Штриховая</w:t>
      </w:r>
    </w:p>
    <w:p w:rsidR="00C47706" w:rsidRPr="00C47706" w:rsidRDefault="00C47706" w:rsidP="00C47706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52"/>
      </w:r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Сплошная основная толстая</w:t>
      </w:r>
    </w:p>
    <w:p w:rsidR="00C47706" w:rsidRPr="00C47706" w:rsidRDefault="00C47706" w:rsidP="00C47706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Сплошная тонкая</w:t>
      </w:r>
    </w:p>
    <w:p w:rsidR="00C47706" w:rsidRPr="00C47706" w:rsidRDefault="00C47706" w:rsidP="00C47706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Штрихпунктирная</w:t>
      </w:r>
    </w:p>
    <w:p w:rsidR="00C47706" w:rsidRPr="00C47706" w:rsidRDefault="00C47706" w:rsidP="00C47706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C47706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lastRenderedPageBreak/>
        <w:t>59. Задание {</w:t>
      </w:r>
      <w:proofErr w:type="gramStart"/>
      <w:r w:rsidRPr="00C47706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C47706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79 }} ТЗ № 46</w:t>
      </w:r>
    </w:p>
    <w:p w:rsidR="00C47706" w:rsidRPr="00C47706" w:rsidRDefault="00C47706" w:rsidP="00C47706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t>линия используется при изображении резьбы, если она невидимая</w:t>
      </w:r>
    </w:p>
    <w:p w:rsidR="00C47706" w:rsidRPr="00C47706" w:rsidRDefault="00C47706" w:rsidP="00C47706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52"/>
      </w:r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Штриховая</w:t>
      </w:r>
    </w:p>
    <w:p w:rsidR="00C47706" w:rsidRPr="00C47706" w:rsidRDefault="00C47706" w:rsidP="00C47706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Сплошная основная толстая</w:t>
      </w:r>
    </w:p>
    <w:p w:rsidR="00C47706" w:rsidRPr="00C47706" w:rsidRDefault="00C47706" w:rsidP="00C47706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Сплошная тонкая</w:t>
      </w:r>
    </w:p>
    <w:p w:rsidR="00C47706" w:rsidRPr="00C47706" w:rsidRDefault="00C47706" w:rsidP="00C47706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Штрихпунктирная</w:t>
      </w:r>
    </w:p>
    <w:p w:rsidR="00C47706" w:rsidRPr="00C47706" w:rsidRDefault="00C47706" w:rsidP="00C47706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Волнистая</w:t>
      </w:r>
    </w:p>
    <w:p w:rsidR="00C47706" w:rsidRPr="00C47706" w:rsidRDefault="00C47706" w:rsidP="00C47706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C47706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60. Задание {</w:t>
      </w:r>
      <w:proofErr w:type="gramStart"/>
      <w:r w:rsidRPr="00C47706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C47706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80 }} ТЗ № 63</w:t>
      </w:r>
    </w:p>
    <w:p w:rsidR="00C47706" w:rsidRPr="00C47706" w:rsidRDefault="00C47706" w:rsidP="00C47706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t>Соответствие названия устройства и его назначения</w:t>
      </w:r>
    </w:p>
    <w:tbl>
      <w:tblPr>
        <w:tblW w:w="0" w:type="auto"/>
        <w:tblLayout w:type="fixed"/>
        <w:tblLook w:val="0000"/>
      </w:tblPr>
      <w:tblGrid>
        <w:gridCol w:w="5341"/>
        <w:gridCol w:w="4406"/>
      </w:tblGrid>
      <w:tr w:rsidR="00C47706" w:rsidRPr="00A2547D" w:rsidTr="00F9425F">
        <w:tc>
          <w:tcPr>
            <w:tcW w:w="5341" w:type="dxa"/>
          </w:tcPr>
          <w:p w:rsidR="00C47706" w:rsidRPr="00C47706" w:rsidRDefault="00C47706" w:rsidP="00C47706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C4770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Монитор</w:t>
            </w:r>
          </w:p>
        </w:tc>
        <w:tc>
          <w:tcPr>
            <w:tcW w:w="4406" w:type="dxa"/>
          </w:tcPr>
          <w:p w:rsidR="00C47706" w:rsidRPr="00C47706" w:rsidRDefault="00C47706" w:rsidP="00C47706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C4770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Устройство оперативного вывода графической и текстовой информации</w:t>
            </w:r>
          </w:p>
        </w:tc>
      </w:tr>
      <w:tr w:rsidR="00C47706" w:rsidRPr="00A2547D" w:rsidTr="00F9425F">
        <w:tc>
          <w:tcPr>
            <w:tcW w:w="5341" w:type="dxa"/>
          </w:tcPr>
          <w:p w:rsidR="00C47706" w:rsidRPr="00C47706" w:rsidRDefault="00C47706" w:rsidP="00C47706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C4770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роектор</w:t>
            </w:r>
          </w:p>
        </w:tc>
        <w:tc>
          <w:tcPr>
            <w:tcW w:w="4406" w:type="dxa"/>
          </w:tcPr>
          <w:p w:rsidR="00C47706" w:rsidRPr="00C47706" w:rsidRDefault="00C47706" w:rsidP="00C47706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C4770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Устройство отображения графической информации коллективного пользования</w:t>
            </w:r>
          </w:p>
        </w:tc>
      </w:tr>
      <w:tr w:rsidR="00C47706" w:rsidRPr="00C47706" w:rsidTr="00F9425F">
        <w:tc>
          <w:tcPr>
            <w:tcW w:w="5341" w:type="dxa"/>
          </w:tcPr>
          <w:p w:rsidR="00C47706" w:rsidRPr="00C47706" w:rsidRDefault="00C47706" w:rsidP="00C47706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C4770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Сканер</w:t>
            </w:r>
          </w:p>
        </w:tc>
        <w:tc>
          <w:tcPr>
            <w:tcW w:w="4406" w:type="dxa"/>
          </w:tcPr>
          <w:p w:rsidR="00C47706" w:rsidRPr="00C47706" w:rsidRDefault="00C47706" w:rsidP="00C47706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C4770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Устройство ввода графических изображений</w:t>
            </w:r>
          </w:p>
        </w:tc>
      </w:tr>
      <w:tr w:rsidR="00C47706" w:rsidRPr="00A2547D" w:rsidTr="00F9425F">
        <w:tc>
          <w:tcPr>
            <w:tcW w:w="5341" w:type="dxa"/>
          </w:tcPr>
          <w:p w:rsidR="00C47706" w:rsidRPr="00C47706" w:rsidRDefault="00C47706" w:rsidP="00C47706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C4770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ринтер</w:t>
            </w:r>
          </w:p>
        </w:tc>
        <w:tc>
          <w:tcPr>
            <w:tcW w:w="4406" w:type="dxa"/>
          </w:tcPr>
          <w:p w:rsidR="00C47706" w:rsidRPr="00C47706" w:rsidRDefault="00C47706" w:rsidP="00C47706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C4770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Устройство вывода на печать растровых и векторных графических изображений с целью получения твердой копии</w:t>
            </w:r>
          </w:p>
        </w:tc>
      </w:tr>
      <w:tr w:rsidR="00C47706" w:rsidRPr="00A2547D" w:rsidTr="00F9425F">
        <w:tc>
          <w:tcPr>
            <w:tcW w:w="5341" w:type="dxa"/>
          </w:tcPr>
          <w:p w:rsidR="00C47706" w:rsidRPr="00C47706" w:rsidRDefault="00C47706" w:rsidP="00C47706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C4770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лоттер</w:t>
            </w:r>
          </w:p>
        </w:tc>
        <w:tc>
          <w:tcPr>
            <w:tcW w:w="4406" w:type="dxa"/>
          </w:tcPr>
          <w:p w:rsidR="00C47706" w:rsidRPr="00C47706" w:rsidRDefault="00C47706" w:rsidP="00C47706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C4770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Устройство вывода на печать  векторных графических изображений с целью получения твердой копии</w:t>
            </w:r>
          </w:p>
        </w:tc>
      </w:tr>
    </w:tbl>
    <w:p w:rsidR="00C47706" w:rsidRPr="00C47706" w:rsidRDefault="00C47706" w:rsidP="00C47706">
      <w:pPr>
        <w:spacing w:before="120" w:after="0" w:line="240" w:lineRule="auto"/>
        <w:rPr>
          <w:rFonts w:ascii="Arial" w:hAnsi="Arial" w:cs="Arial"/>
          <w:sz w:val="20"/>
          <w:szCs w:val="20"/>
          <w:lang w:val="ru-RU" w:eastAsia="ru-RU"/>
        </w:rPr>
      </w:pPr>
      <w:r w:rsidRPr="00C47706">
        <w:rPr>
          <w:rFonts w:ascii="Arial" w:hAnsi="Arial" w:cs="Arial"/>
          <w:color w:val="000000"/>
          <w:sz w:val="20"/>
          <w:szCs w:val="20"/>
          <w:lang w:val="ru-RU" w:eastAsia="ru-RU"/>
        </w:rPr>
        <w:t>Полный комплект тестовых заданий в корпоративной тестовой оболочке АСТ размещен на сервере УИТ ДВГУПС</w:t>
      </w:r>
      <w:r w:rsidRPr="00C47706">
        <w:rPr>
          <w:rFonts w:ascii="Arial" w:hAnsi="Arial" w:cs="Arial"/>
          <w:sz w:val="20"/>
          <w:szCs w:val="20"/>
          <w:lang w:val="ru-RU" w:eastAsia="ru-RU"/>
        </w:rPr>
        <w:t>.</w:t>
      </w:r>
    </w:p>
    <w:tbl>
      <w:tblPr>
        <w:tblW w:w="0" w:type="auto"/>
        <w:tblInd w:w="-34" w:type="dxa"/>
        <w:tblCellMar>
          <w:left w:w="0" w:type="dxa"/>
          <w:right w:w="0" w:type="dxa"/>
        </w:tblCellMar>
        <w:tblLook w:val="04A0"/>
      </w:tblPr>
      <w:tblGrid>
        <w:gridCol w:w="2285"/>
        <w:gridCol w:w="2243"/>
        <w:gridCol w:w="220"/>
        <w:gridCol w:w="1852"/>
        <w:gridCol w:w="255"/>
        <w:gridCol w:w="597"/>
        <w:gridCol w:w="936"/>
        <w:gridCol w:w="1852"/>
      </w:tblGrid>
      <w:tr w:rsidR="00C47706" w:rsidRPr="00A2547D" w:rsidTr="00F9425F">
        <w:trPr>
          <w:trHeight w:hRule="exact" w:val="159"/>
        </w:trPr>
        <w:tc>
          <w:tcPr>
            <w:tcW w:w="2424" w:type="dxa"/>
          </w:tcPr>
          <w:p w:rsidR="00C47706" w:rsidRPr="00C47706" w:rsidRDefault="00C47706" w:rsidP="00C47706">
            <w:pPr>
              <w:spacing w:after="0" w:line="240" w:lineRule="auto"/>
              <w:rPr>
                <w:lang w:val="ru-RU" w:eastAsia="ru-RU"/>
              </w:rPr>
            </w:pPr>
          </w:p>
        </w:tc>
        <w:tc>
          <w:tcPr>
            <w:tcW w:w="2283" w:type="dxa"/>
          </w:tcPr>
          <w:p w:rsidR="00C47706" w:rsidRPr="00C47706" w:rsidRDefault="00C47706" w:rsidP="00C47706">
            <w:pPr>
              <w:spacing w:after="0" w:line="240" w:lineRule="auto"/>
              <w:rPr>
                <w:lang w:val="ru-RU" w:eastAsia="ru-RU"/>
              </w:rPr>
            </w:pPr>
          </w:p>
        </w:tc>
        <w:tc>
          <w:tcPr>
            <w:tcW w:w="285" w:type="dxa"/>
          </w:tcPr>
          <w:p w:rsidR="00C47706" w:rsidRPr="00C47706" w:rsidRDefault="00C47706" w:rsidP="00C47706">
            <w:pPr>
              <w:spacing w:after="0" w:line="240" w:lineRule="auto"/>
              <w:rPr>
                <w:lang w:val="ru-RU" w:eastAsia="ru-RU"/>
              </w:rPr>
            </w:pPr>
          </w:p>
        </w:tc>
        <w:tc>
          <w:tcPr>
            <w:tcW w:w="1856" w:type="dxa"/>
          </w:tcPr>
          <w:p w:rsidR="00C47706" w:rsidRPr="00C47706" w:rsidRDefault="00C47706" w:rsidP="00C47706">
            <w:pPr>
              <w:spacing w:after="0" w:line="240" w:lineRule="auto"/>
              <w:rPr>
                <w:lang w:val="ru-RU" w:eastAsia="ru-RU"/>
              </w:rPr>
            </w:pPr>
          </w:p>
        </w:tc>
        <w:tc>
          <w:tcPr>
            <w:tcW w:w="255" w:type="dxa"/>
          </w:tcPr>
          <w:p w:rsidR="00C47706" w:rsidRPr="00C47706" w:rsidRDefault="00C47706" w:rsidP="00C47706">
            <w:pPr>
              <w:spacing w:after="0" w:line="240" w:lineRule="auto"/>
              <w:rPr>
                <w:lang w:val="ru-RU" w:eastAsia="ru-RU"/>
              </w:rPr>
            </w:pPr>
          </w:p>
        </w:tc>
        <w:tc>
          <w:tcPr>
            <w:tcW w:w="597" w:type="dxa"/>
          </w:tcPr>
          <w:p w:rsidR="00C47706" w:rsidRPr="00C47706" w:rsidRDefault="00C47706" w:rsidP="00C47706">
            <w:pPr>
              <w:spacing w:after="0" w:line="240" w:lineRule="auto"/>
              <w:rPr>
                <w:lang w:val="ru-RU" w:eastAsia="ru-RU"/>
              </w:rPr>
            </w:pPr>
          </w:p>
        </w:tc>
        <w:tc>
          <w:tcPr>
            <w:tcW w:w="1005" w:type="dxa"/>
          </w:tcPr>
          <w:p w:rsidR="00C47706" w:rsidRPr="00C47706" w:rsidRDefault="00C47706" w:rsidP="00C47706">
            <w:pPr>
              <w:spacing w:after="0" w:line="240" w:lineRule="auto"/>
              <w:rPr>
                <w:lang w:val="ru-RU" w:eastAsia="ru-RU"/>
              </w:rPr>
            </w:pPr>
          </w:p>
        </w:tc>
        <w:tc>
          <w:tcPr>
            <w:tcW w:w="1955" w:type="dxa"/>
          </w:tcPr>
          <w:p w:rsidR="00C47706" w:rsidRPr="00C47706" w:rsidRDefault="00C47706" w:rsidP="00C47706">
            <w:pPr>
              <w:spacing w:after="0" w:line="240" w:lineRule="auto"/>
              <w:rPr>
                <w:lang w:val="ru-RU" w:eastAsia="ru-RU"/>
              </w:rPr>
            </w:pPr>
          </w:p>
        </w:tc>
      </w:tr>
      <w:tr w:rsidR="00C47706" w:rsidRPr="00C47706" w:rsidTr="00F9425F">
        <w:trPr>
          <w:trHeight w:hRule="exact" w:val="694"/>
        </w:trPr>
        <w:tc>
          <w:tcPr>
            <w:tcW w:w="242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C47706" w:rsidRPr="00C47706" w:rsidRDefault="00C47706" w:rsidP="00C47706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C4770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ъект</w:t>
            </w:r>
          </w:p>
          <w:p w:rsidR="00C47706" w:rsidRPr="00C47706" w:rsidRDefault="00C47706" w:rsidP="00C47706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C4770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ценки</w:t>
            </w:r>
          </w:p>
        </w:tc>
        <w:tc>
          <w:tcPr>
            <w:tcW w:w="256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C47706" w:rsidRPr="00C47706" w:rsidRDefault="00C47706" w:rsidP="00C47706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C4770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оказатели оценивания</w:t>
            </w:r>
          </w:p>
          <w:p w:rsidR="00C47706" w:rsidRPr="00C47706" w:rsidRDefault="00C47706" w:rsidP="00C47706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C4770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результатов обучения</w:t>
            </w:r>
          </w:p>
        </w:tc>
        <w:tc>
          <w:tcPr>
            <w:tcW w:w="2708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C47706" w:rsidRPr="00C47706" w:rsidRDefault="00C47706" w:rsidP="00C47706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C4770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ценка</w:t>
            </w:r>
          </w:p>
        </w:tc>
        <w:tc>
          <w:tcPr>
            <w:tcW w:w="296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C47706" w:rsidRPr="00C47706" w:rsidRDefault="00C47706" w:rsidP="00C47706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C4770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Уровень</w:t>
            </w:r>
          </w:p>
          <w:p w:rsidR="00C47706" w:rsidRPr="00C47706" w:rsidRDefault="00C47706" w:rsidP="00C47706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C4770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результатов</w:t>
            </w:r>
          </w:p>
          <w:p w:rsidR="00C47706" w:rsidRPr="00C47706" w:rsidRDefault="00C47706" w:rsidP="00C47706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C4770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учения</w:t>
            </w:r>
          </w:p>
        </w:tc>
      </w:tr>
      <w:tr w:rsidR="00C47706" w:rsidRPr="00C47706" w:rsidTr="00F9425F">
        <w:trPr>
          <w:trHeight w:hRule="exact" w:val="631"/>
        </w:trPr>
        <w:tc>
          <w:tcPr>
            <w:tcW w:w="2424" w:type="dxa"/>
            <w:vMerge w:val="restar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C47706" w:rsidRPr="00C47706" w:rsidRDefault="00C47706" w:rsidP="00C47706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C4770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учающийся</w:t>
            </w:r>
          </w:p>
        </w:tc>
        <w:tc>
          <w:tcPr>
            <w:tcW w:w="256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C47706" w:rsidRPr="00C47706" w:rsidRDefault="00C47706" w:rsidP="00C47706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C4770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60 баллов и менее</w:t>
            </w:r>
          </w:p>
        </w:tc>
        <w:tc>
          <w:tcPr>
            <w:tcW w:w="2708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C47706" w:rsidRPr="00C47706" w:rsidRDefault="00C47706" w:rsidP="00C47706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C4770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«Неудовлетворительно»</w:t>
            </w:r>
          </w:p>
          <w:p w:rsidR="00C47706" w:rsidRPr="00C47706" w:rsidRDefault="00C47706" w:rsidP="00C47706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C4770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Не зачтено</w:t>
            </w:r>
          </w:p>
        </w:tc>
        <w:tc>
          <w:tcPr>
            <w:tcW w:w="296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C47706" w:rsidRPr="00C47706" w:rsidRDefault="00C47706" w:rsidP="00C47706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C4770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Низкий уровень</w:t>
            </w:r>
          </w:p>
        </w:tc>
      </w:tr>
      <w:tr w:rsidR="00C47706" w:rsidRPr="00C47706" w:rsidTr="00F9425F">
        <w:trPr>
          <w:trHeight w:hRule="exact" w:val="556"/>
        </w:trPr>
        <w:tc>
          <w:tcPr>
            <w:tcW w:w="2424" w:type="dxa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C47706" w:rsidRPr="00C47706" w:rsidRDefault="00C47706" w:rsidP="00C47706">
            <w:pPr>
              <w:jc w:val="center"/>
              <w:rPr>
                <w:lang w:val="ru-RU" w:eastAsia="ru-RU"/>
              </w:rPr>
            </w:pPr>
          </w:p>
        </w:tc>
        <w:tc>
          <w:tcPr>
            <w:tcW w:w="256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C47706" w:rsidRPr="00C47706" w:rsidRDefault="00C47706" w:rsidP="00C47706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C4770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74 – 61 баллов</w:t>
            </w:r>
          </w:p>
        </w:tc>
        <w:tc>
          <w:tcPr>
            <w:tcW w:w="2708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C47706" w:rsidRPr="00C47706" w:rsidRDefault="00C47706" w:rsidP="00C47706">
            <w:pPr>
              <w:spacing w:after="0" w:line="240" w:lineRule="auto"/>
              <w:jc w:val="center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C4770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 xml:space="preserve">«Удовлетворительно» </w:t>
            </w:r>
          </w:p>
          <w:p w:rsidR="00C47706" w:rsidRPr="00C47706" w:rsidRDefault="00C47706" w:rsidP="00C47706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C4770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Зачтено</w:t>
            </w:r>
          </w:p>
        </w:tc>
        <w:tc>
          <w:tcPr>
            <w:tcW w:w="296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C47706" w:rsidRPr="00C47706" w:rsidRDefault="00C47706" w:rsidP="00C47706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C4770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ороговый уровень</w:t>
            </w:r>
          </w:p>
        </w:tc>
      </w:tr>
      <w:tr w:rsidR="00C47706" w:rsidRPr="00C47706" w:rsidTr="00F9425F">
        <w:trPr>
          <w:trHeight w:hRule="exact" w:val="577"/>
        </w:trPr>
        <w:tc>
          <w:tcPr>
            <w:tcW w:w="2424" w:type="dxa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C47706" w:rsidRPr="00C47706" w:rsidRDefault="00C47706" w:rsidP="00C47706">
            <w:pPr>
              <w:jc w:val="center"/>
              <w:rPr>
                <w:lang w:val="ru-RU" w:eastAsia="ru-RU"/>
              </w:rPr>
            </w:pPr>
          </w:p>
        </w:tc>
        <w:tc>
          <w:tcPr>
            <w:tcW w:w="256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C47706" w:rsidRPr="00C47706" w:rsidRDefault="00C47706" w:rsidP="00C47706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C4770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84 – 77 баллов</w:t>
            </w:r>
          </w:p>
        </w:tc>
        <w:tc>
          <w:tcPr>
            <w:tcW w:w="2708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C47706" w:rsidRPr="00C47706" w:rsidRDefault="00C47706" w:rsidP="00C47706">
            <w:pPr>
              <w:spacing w:after="0" w:line="240" w:lineRule="auto"/>
              <w:jc w:val="center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C4770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 xml:space="preserve">«Хорошо» </w:t>
            </w:r>
          </w:p>
          <w:p w:rsidR="00C47706" w:rsidRPr="00C47706" w:rsidRDefault="00C47706" w:rsidP="00C47706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C4770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Зачтено</w:t>
            </w:r>
          </w:p>
        </w:tc>
        <w:tc>
          <w:tcPr>
            <w:tcW w:w="296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C47706" w:rsidRPr="00C47706" w:rsidRDefault="00C47706" w:rsidP="00C47706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C4770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овышенный уровень</w:t>
            </w:r>
          </w:p>
        </w:tc>
      </w:tr>
      <w:tr w:rsidR="00C47706" w:rsidRPr="00C47706" w:rsidTr="00F9425F">
        <w:trPr>
          <w:trHeight w:hRule="exact" w:val="580"/>
        </w:trPr>
        <w:tc>
          <w:tcPr>
            <w:tcW w:w="2424" w:type="dxa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C47706" w:rsidRPr="00C47706" w:rsidRDefault="00C47706" w:rsidP="00C47706">
            <w:pPr>
              <w:jc w:val="center"/>
              <w:rPr>
                <w:lang w:val="ru-RU" w:eastAsia="ru-RU"/>
              </w:rPr>
            </w:pPr>
          </w:p>
        </w:tc>
        <w:tc>
          <w:tcPr>
            <w:tcW w:w="256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C47706" w:rsidRPr="00C47706" w:rsidRDefault="00C47706" w:rsidP="00C47706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C4770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100 – 85 баллов</w:t>
            </w:r>
          </w:p>
        </w:tc>
        <w:tc>
          <w:tcPr>
            <w:tcW w:w="2708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C47706" w:rsidRPr="00C47706" w:rsidRDefault="00C47706" w:rsidP="00C47706">
            <w:pPr>
              <w:spacing w:after="0" w:line="240" w:lineRule="auto"/>
              <w:jc w:val="center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C4770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 xml:space="preserve">«Отлично» </w:t>
            </w:r>
          </w:p>
          <w:p w:rsidR="00C47706" w:rsidRPr="00C47706" w:rsidRDefault="00C47706" w:rsidP="00C47706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C4770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Зачтено</w:t>
            </w:r>
          </w:p>
        </w:tc>
        <w:tc>
          <w:tcPr>
            <w:tcW w:w="296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C47706" w:rsidRPr="00C47706" w:rsidRDefault="00C47706" w:rsidP="00C47706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C4770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Высокий уровень</w:t>
            </w:r>
          </w:p>
        </w:tc>
      </w:tr>
      <w:tr w:rsidR="00C47706" w:rsidRPr="00A2547D" w:rsidTr="00F9425F">
        <w:trPr>
          <w:trHeight w:hRule="exact" w:val="673"/>
        </w:trPr>
        <w:tc>
          <w:tcPr>
            <w:tcW w:w="10660" w:type="dxa"/>
            <w:gridSpan w:val="8"/>
            <w:shd w:val="clear" w:color="000000" w:fill="FFFFFF"/>
            <w:tcMar>
              <w:left w:w="34" w:type="dxa"/>
              <w:right w:w="34" w:type="dxa"/>
            </w:tcMar>
          </w:tcPr>
          <w:p w:rsidR="00C47706" w:rsidRPr="00C47706" w:rsidRDefault="00C47706" w:rsidP="00C47706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C47706">
              <w:rPr>
                <w:rFonts w:ascii="Arial" w:hAnsi="Arial" w:cs="Arial"/>
                <w:b/>
                <w:color w:val="000000"/>
                <w:sz w:val="20"/>
                <w:szCs w:val="20"/>
                <w:lang w:val="ru-RU" w:eastAsia="ru-RU"/>
              </w:rPr>
              <w:t>4. Оценка ответа обучающегося на вопросы, задачу (задание) экзаменационного билета, зачета, курсового проектирования.</w:t>
            </w:r>
          </w:p>
        </w:tc>
      </w:tr>
      <w:tr w:rsidR="00C47706" w:rsidRPr="00A2547D" w:rsidTr="00F9425F">
        <w:trPr>
          <w:trHeight w:hRule="exact" w:val="277"/>
        </w:trPr>
        <w:tc>
          <w:tcPr>
            <w:tcW w:w="10660" w:type="dxa"/>
            <w:gridSpan w:val="8"/>
            <w:shd w:val="clear" w:color="000000" w:fill="FFFFFF"/>
            <w:tcMar>
              <w:left w:w="34" w:type="dxa"/>
              <w:right w:w="34" w:type="dxa"/>
            </w:tcMar>
          </w:tcPr>
          <w:p w:rsidR="00C47706" w:rsidRPr="00C47706" w:rsidRDefault="00C47706" w:rsidP="00C47706">
            <w:pPr>
              <w:spacing w:after="0" w:line="240" w:lineRule="auto"/>
              <w:rPr>
                <w:sz w:val="20"/>
                <w:szCs w:val="20"/>
                <w:lang w:val="ru-RU" w:eastAsia="ru-RU"/>
              </w:rPr>
            </w:pPr>
            <w:r w:rsidRPr="00C4770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ценка ответа обучающегося на вопросы, задачу (задание) экзаменационного билета, зачета</w:t>
            </w:r>
          </w:p>
        </w:tc>
      </w:tr>
      <w:tr w:rsidR="00C47706" w:rsidRPr="00C47706" w:rsidTr="00F9425F">
        <w:trPr>
          <w:trHeight w:hRule="exact" w:val="277"/>
        </w:trPr>
        <w:tc>
          <w:tcPr>
            <w:tcW w:w="2424" w:type="dxa"/>
            <w:vMerge w:val="restar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C47706" w:rsidRPr="00C47706" w:rsidRDefault="00C47706" w:rsidP="00C47706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C4770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Элементы оценивания</w:t>
            </w:r>
          </w:p>
        </w:tc>
        <w:tc>
          <w:tcPr>
            <w:tcW w:w="8236" w:type="dxa"/>
            <w:gridSpan w:val="7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C47706" w:rsidRPr="00C47706" w:rsidRDefault="00C47706" w:rsidP="00C47706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C4770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Содержание шкалы оценивания</w:t>
            </w:r>
          </w:p>
        </w:tc>
      </w:tr>
      <w:tr w:rsidR="00C47706" w:rsidRPr="00C47706" w:rsidTr="00F9425F">
        <w:trPr>
          <w:trHeight w:hRule="exact" w:val="555"/>
        </w:trPr>
        <w:tc>
          <w:tcPr>
            <w:tcW w:w="2424" w:type="dxa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C47706" w:rsidRPr="00C47706" w:rsidRDefault="00C47706" w:rsidP="00C47706">
            <w:pPr>
              <w:rPr>
                <w:lang w:val="ru-RU" w:eastAsia="ru-RU"/>
              </w:rPr>
            </w:pPr>
          </w:p>
        </w:tc>
        <w:tc>
          <w:tcPr>
            <w:tcW w:w="228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C47706" w:rsidRPr="00C47706" w:rsidRDefault="00C47706" w:rsidP="00C47706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C4770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Неудовлетворительно</w:t>
            </w:r>
          </w:p>
        </w:tc>
        <w:tc>
          <w:tcPr>
            <w:tcW w:w="2141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C47706" w:rsidRPr="00C47706" w:rsidRDefault="00C47706" w:rsidP="00C47706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C4770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Удовлетворительно</w:t>
            </w:r>
          </w:p>
        </w:tc>
        <w:tc>
          <w:tcPr>
            <w:tcW w:w="1857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C47706" w:rsidRPr="00C47706" w:rsidRDefault="00C47706" w:rsidP="00C47706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C4770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Хорошо</w:t>
            </w:r>
          </w:p>
        </w:tc>
        <w:tc>
          <w:tcPr>
            <w:tcW w:w="195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C47706" w:rsidRPr="00C47706" w:rsidRDefault="00C47706" w:rsidP="00C47706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C4770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тлично</w:t>
            </w:r>
          </w:p>
        </w:tc>
      </w:tr>
      <w:tr w:rsidR="00C47706" w:rsidRPr="00C47706" w:rsidTr="00F9425F">
        <w:trPr>
          <w:trHeight w:hRule="exact" w:val="416"/>
        </w:trPr>
        <w:tc>
          <w:tcPr>
            <w:tcW w:w="2424" w:type="dxa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C47706" w:rsidRPr="00C47706" w:rsidRDefault="00C47706" w:rsidP="00C47706">
            <w:pPr>
              <w:rPr>
                <w:lang w:val="ru-RU" w:eastAsia="ru-RU"/>
              </w:rPr>
            </w:pPr>
          </w:p>
        </w:tc>
        <w:tc>
          <w:tcPr>
            <w:tcW w:w="228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C47706" w:rsidRPr="00C47706" w:rsidRDefault="00C47706" w:rsidP="00C47706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C4770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Не зачтено</w:t>
            </w:r>
          </w:p>
        </w:tc>
        <w:tc>
          <w:tcPr>
            <w:tcW w:w="2141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C47706" w:rsidRPr="00C47706" w:rsidRDefault="00C47706" w:rsidP="00C47706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C4770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Зачтено</w:t>
            </w:r>
          </w:p>
        </w:tc>
        <w:tc>
          <w:tcPr>
            <w:tcW w:w="1857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C47706" w:rsidRPr="00C47706" w:rsidRDefault="00C47706" w:rsidP="00C47706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C4770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Зачтено</w:t>
            </w:r>
          </w:p>
        </w:tc>
        <w:tc>
          <w:tcPr>
            <w:tcW w:w="195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C47706" w:rsidRPr="00C47706" w:rsidRDefault="00C47706" w:rsidP="00C47706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C4770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Зачтено</w:t>
            </w:r>
          </w:p>
        </w:tc>
      </w:tr>
      <w:tr w:rsidR="00C47706" w:rsidRPr="00C47706" w:rsidTr="00F9425F">
        <w:trPr>
          <w:trHeight w:hRule="exact" w:val="764"/>
        </w:trPr>
        <w:tc>
          <w:tcPr>
            <w:tcW w:w="242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C47706" w:rsidRPr="00C47706" w:rsidRDefault="00C47706" w:rsidP="00C47706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C4770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Соответствие ответов формулировкам вопросов (заданий)</w:t>
            </w:r>
          </w:p>
        </w:tc>
        <w:tc>
          <w:tcPr>
            <w:tcW w:w="228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C47706" w:rsidRPr="00C47706" w:rsidRDefault="00C47706" w:rsidP="00C47706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C4770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олное несоответствие по всем вопросам</w:t>
            </w:r>
          </w:p>
        </w:tc>
        <w:tc>
          <w:tcPr>
            <w:tcW w:w="2141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C47706" w:rsidRPr="00C47706" w:rsidRDefault="00C47706" w:rsidP="00C47706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C4770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Значительные погрешности</w:t>
            </w:r>
          </w:p>
        </w:tc>
        <w:tc>
          <w:tcPr>
            <w:tcW w:w="1857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C47706" w:rsidRPr="00C47706" w:rsidRDefault="00C47706" w:rsidP="00C47706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C4770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Незначительные погрешности</w:t>
            </w:r>
          </w:p>
        </w:tc>
        <w:tc>
          <w:tcPr>
            <w:tcW w:w="195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C47706" w:rsidRPr="00C47706" w:rsidRDefault="00C47706" w:rsidP="00C47706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C4770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олное соответствие</w:t>
            </w:r>
          </w:p>
        </w:tc>
      </w:tr>
      <w:tr w:rsidR="00C47706" w:rsidRPr="00A2547D" w:rsidTr="00F9425F">
        <w:trPr>
          <w:trHeight w:hRule="exact" w:val="1443"/>
        </w:trPr>
        <w:tc>
          <w:tcPr>
            <w:tcW w:w="242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C47706" w:rsidRPr="00C47706" w:rsidRDefault="00C47706" w:rsidP="00C47706">
            <w:pPr>
              <w:spacing w:after="0" w:line="240" w:lineRule="auto"/>
              <w:jc w:val="both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C4770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Структура, последовательность и логика ответа. Умение четко, понятно, грамотно и свободно излагать свои мысли</w:t>
            </w:r>
          </w:p>
        </w:tc>
        <w:tc>
          <w:tcPr>
            <w:tcW w:w="228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C47706" w:rsidRPr="00C47706" w:rsidRDefault="00C47706" w:rsidP="00C47706">
            <w:pPr>
              <w:spacing w:after="0" w:line="240" w:lineRule="auto"/>
              <w:jc w:val="both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C4770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олное несоответствие критерию.</w:t>
            </w:r>
          </w:p>
        </w:tc>
        <w:tc>
          <w:tcPr>
            <w:tcW w:w="2141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C47706" w:rsidRPr="00C47706" w:rsidRDefault="00C47706" w:rsidP="00C47706">
            <w:pPr>
              <w:spacing w:after="0" w:line="240" w:lineRule="auto"/>
              <w:jc w:val="both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C4770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Значительное несоответствие критерию</w:t>
            </w:r>
          </w:p>
        </w:tc>
        <w:tc>
          <w:tcPr>
            <w:tcW w:w="1857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C47706" w:rsidRPr="00C47706" w:rsidRDefault="00C47706" w:rsidP="00C47706">
            <w:pPr>
              <w:spacing w:after="0" w:line="240" w:lineRule="auto"/>
              <w:jc w:val="both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C4770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Незначительное несоответствие критерию</w:t>
            </w:r>
          </w:p>
        </w:tc>
        <w:tc>
          <w:tcPr>
            <w:tcW w:w="195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C47706" w:rsidRPr="00C47706" w:rsidRDefault="00C47706" w:rsidP="00C47706">
            <w:pPr>
              <w:spacing w:after="0" w:line="240" w:lineRule="auto"/>
              <w:jc w:val="both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C4770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Соответствие критерию при ответе на все вопросы.</w:t>
            </w:r>
          </w:p>
        </w:tc>
      </w:tr>
      <w:tr w:rsidR="00C47706" w:rsidRPr="00A2547D" w:rsidTr="00F9425F">
        <w:trPr>
          <w:trHeight w:hRule="exact" w:val="2100"/>
        </w:trPr>
        <w:tc>
          <w:tcPr>
            <w:tcW w:w="242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C47706" w:rsidRPr="00C47706" w:rsidRDefault="00C47706" w:rsidP="00C47706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C4770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Знание нормативных, правовых документов и специальной литературы</w:t>
            </w:r>
          </w:p>
        </w:tc>
        <w:tc>
          <w:tcPr>
            <w:tcW w:w="228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C47706" w:rsidRPr="00C47706" w:rsidRDefault="00C47706" w:rsidP="00C47706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C4770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олное незнание нормативной и правовой базы и специальной литературы</w:t>
            </w:r>
          </w:p>
        </w:tc>
        <w:tc>
          <w:tcPr>
            <w:tcW w:w="2141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C47706" w:rsidRPr="00C47706" w:rsidRDefault="00C47706" w:rsidP="00C47706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C4770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Имеют место существенные упущения (незнание большей части из документов и специальной литературы по названию, содержанию и т.д.).</w:t>
            </w:r>
          </w:p>
        </w:tc>
        <w:tc>
          <w:tcPr>
            <w:tcW w:w="1857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C47706" w:rsidRPr="00C47706" w:rsidRDefault="00C47706" w:rsidP="00C47706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C4770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Имеют место несущественные упущения  и незнание отдельных (единичных) работ из числа обязательной литературы.</w:t>
            </w:r>
          </w:p>
        </w:tc>
        <w:tc>
          <w:tcPr>
            <w:tcW w:w="195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C47706" w:rsidRPr="00C47706" w:rsidRDefault="00C47706" w:rsidP="00C47706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C4770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олное соответствие данному критерию ответов на все вопросы.</w:t>
            </w:r>
          </w:p>
        </w:tc>
      </w:tr>
      <w:tr w:rsidR="00C47706" w:rsidRPr="00A2547D" w:rsidTr="00C47706">
        <w:trPr>
          <w:trHeight w:hRule="exact" w:val="2423"/>
        </w:trPr>
        <w:tc>
          <w:tcPr>
            <w:tcW w:w="242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C47706" w:rsidRPr="00C47706" w:rsidRDefault="00C47706" w:rsidP="00C47706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C4770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lastRenderedPageBreak/>
              <w:t>Умение увязывать теорию с практикой,</w:t>
            </w:r>
            <w:r w:rsidRPr="00C47706">
              <w:rPr>
                <w:sz w:val="20"/>
                <w:szCs w:val="20"/>
                <w:lang w:val="ru-RU" w:eastAsia="ru-RU"/>
              </w:rPr>
              <w:t xml:space="preserve"> </w:t>
            </w:r>
            <w:r w:rsidRPr="00C4770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в том числе в области профессиональной работы</w:t>
            </w:r>
          </w:p>
        </w:tc>
        <w:tc>
          <w:tcPr>
            <w:tcW w:w="228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C47706" w:rsidRPr="00C47706" w:rsidRDefault="00C47706" w:rsidP="00C47706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C4770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Умение связать теорию с практикой работы не проявляется.</w:t>
            </w:r>
          </w:p>
        </w:tc>
        <w:tc>
          <w:tcPr>
            <w:tcW w:w="2141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C47706" w:rsidRPr="00C47706" w:rsidRDefault="00C47706" w:rsidP="00C47706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C4770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Умение связать вопросы теории и практики проявляется редко</w:t>
            </w:r>
          </w:p>
        </w:tc>
        <w:tc>
          <w:tcPr>
            <w:tcW w:w="1857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C47706" w:rsidRPr="00C47706" w:rsidRDefault="00C47706" w:rsidP="00C47706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C4770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Умение связать вопросы теории и практики в основном проявляется.</w:t>
            </w:r>
          </w:p>
        </w:tc>
        <w:tc>
          <w:tcPr>
            <w:tcW w:w="195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C47706" w:rsidRPr="00C47706" w:rsidRDefault="00C47706" w:rsidP="00C47706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C4770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олное соответствие данному критерию. Способность интегрировать знания и привлекать сведения из различных научных сфер</w:t>
            </w:r>
          </w:p>
        </w:tc>
      </w:tr>
      <w:tr w:rsidR="00C47706" w:rsidRPr="00A2547D" w:rsidTr="00C47706">
        <w:trPr>
          <w:trHeight w:hRule="exact" w:val="2861"/>
        </w:trPr>
        <w:tc>
          <w:tcPr>
            <w:tcW w:w="242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C47706" w:rsidRPr="00C47706" w:rsidRDefault="00C47706" w:rsidP="00C47706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C4770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Качество ответов на дополнительные вопросы</w:t>
            </w:r>
          </w:p>
        </w:tc>
        <w:tc>
          <w:tcPr>
            <w:tcW w:w="228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C47706" w:rsidRPr="00C47706" w:rsidRDefault="00C47706" w:rsidP="00C47706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C4770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На все дополнительные вопросы преподавателя даны неверные ответы.</w:t>
            </w:r>
          </w:p>
        </w:tc>
        <w:tc>
          <w:tcPr>
            <w:tcW w:w="2141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C47706" w:rsidRPr="00C47706" w:rsidRDefault="00C47706" w:rsidP="00C47706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C4770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тветы на большую часть дополнительных вопросов преподавателя даны неверно.</w:t>
            </w:r>
          </w:p>
        </w:tc>
        <w:tc>
          <w:tcPr>
            <w:tcW w:w="1857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C47706" w:rsidRPr="00C47706" w:rsidRDefault="00C47706" w:rsidP="00C47706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C4770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1. Даны неполные ответы на дополнительные вопросы преподавателя.</w:t>
            </w:r>
          </w:p>
          <w:p w:rsidR="00C47706" w:rsidRPr="00C47706" w:rsidRDefault="00C47706" w:rsidP="00C47706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C4770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2. Дан один неверный ответ на дополнительные вопросы преподавателя.</w:t>
            </w:r>
          </w:p>
        </w:tc>
        <w:tc>
          <w:tcPr>
            <w:tcW w:w="195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C47706" w:rsidRPr="00C47706" w:rsidRDefault="00C47706" w:rsidP="00C47706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C4770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Даны верные ответы на все дополнительные вопросы преподавателя.</w:t>
            </w:r>
          </w:p>
        </w:tc>
      </w:tr>
      <w:tr w:rsidR="00C47706" w:rsidRPr="00A2547D" w:rsidTr="00F9425F">
        <w:trPr>
          <w:trHeight w:hRule="exact" w:val="705"/>
        </w:trPr>
        <w:tc>
          <w:tcPr>
            <w:tcW w:w="10660" w:type="dxa"/>
            <w:gridSpan w:val="8"/>
            <w:shd w:val="clear" w:color="000000" w:fill="FFFFFF"/>
            <w:tcMar>
              <w:left w:w="34" w:type="dxa"/>
              <w:right w:w="34" w:type="dxa"/>
            </w:tcMar>
          </w:tcPr>
          <w:p w:rsidR="00C47706" w:rsidRPr="00C47706" w:rsidRDefault="00C47706" w:rsidP="00C47706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</w:p>
          <w:p w:rsidR="00C47706" w:rsidRPr="00C47706" w:rsidRDefault="00C47706" w:rsidP="00C47706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C4770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римечание: итоговая оценка формируется как средняя арифметическая результатов элементов оценивания.</w:t>
            </w:r>
          </w:p>
        </w:tc>
      </w:tr>
    </w:tbl>
    <w:p w:rsidR="00C47706" w:rsidRPr="00C47706" w:rsidRDefault="00C47706" w:rsidP="00C47706">
      <w:pPr>
        <w:rPr>
          <w:lang w:val="ru-RU" w:eastAsia="ru-RU"/>
        </w:rPr>
      </w:pPr>
    </w:p>
    <w:p w:rsidR="00E2185B" w:rsidRPr="00C47706" w:rsidRDefault="00E2185B">
      <w:pPr>
        <w:rPr>
          <w:lang w:val="ru-RU"/>
        </w:rPr>
      </w:pPr>
    </w:p>
    <w:sectPr w:rsidR="00E2185B" w:rsidRPr="00C47706" w:rsidSect="00E2185B">
      <w:pgSz w:w="11907" w:h="16840"/>
      <w:pgMar w:top="567" w:right="567" w:bottom="540" w:left="1134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Wingdings 2">
    <w:panose1 w:val="05020102010507070707"/>
    <w:charset w:val="02"/>
    <w:family w:val="roman"/>
    <w:pitch w:val="variable"/>
    <w:sig w:usb0="00000000" w:usb1="10000000" w:usb2="00000000" w:usb3="00000000" w:csb0="80000000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4055D85"/>
    <w:multiLevelType w:val="hybridMultilevel"/>
    <w:tmpl w:val="FD8EEF56"/>
    <w:lvl w:ilvl="0" w:tplc="0419000B">
      <w:start w:val="1"/>
      <w:numFmt w:val="bullet"/>
      <w:lvlText w:val=""/>
      <w:lvlJc w:val="left"/>
      <w:pPr>
        <w:ind w:left="36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">
    <w:nsid w:val="06D5485D"/>
    <w:multiLevelType w:val="hybridMultilevel"/>
    <w:tmpl w:val="D8664602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">
    <w:nsid w:val="0729681C"/>
    <w:multiLevelType w:val="hybridMultilevel"/>
    <w:tmpl w:val="79E01AA0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E6DE537C">
      <w:start w:val="1"/>
      <w:numFmt w:val="decimal"/>
      <w:lvlText w:val="%2."/>
      <w:lvlJc w:val="left"/>
      <w:pPr>
        <w:ind w:left="1080" w:hanging="360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">
    <w:nsid w:val="0D383E1F"/>
    <w:multiLevelType w:val="hybridMultilevel"/>
    <w:tmpl w:val="EF54E920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4">
    <w:nsid w:val="0E836E60"/>
    <w:multiLevelType w:val="hybridMultilevel"/>
    <w:tmpl w:val="BE1CCD92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F2E493D8">
      <w:start w:val="1"/>
      <w:numFmt w:val="decimal"/>
      <w:lvlText w:val="%2."/>
      <w:lvlJc w:val="left"/>
      <w:pPr>
        <w:ind w:left="1080" w:hanging="360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5">
    <w:nsid w:val="1ABC501B"/>
    <w:multiLevelType w:val="hybridMultilevel"/>
    <w:tmpl w:val="34AC2C8A"/>
    <w:lvl w:ilvl="0" w:tplc="041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6">
    <w:nsid w:val="1EAF6232"/>
    <w:multiLevelType w:val="hybridMultilevel"/>
    <w:tmpl w:val="CD64F562"/>
    <w:lvl w:ilvl="0" w:tplc="0419000B">
      <w:start w:val="1"/>
      <w:numFmt w:val="bullet"/>
      <w:lvlText w:val=""/>
      <w:lvlJc w:val="left"/>
      <w:pPr>
        <w:ind w:left="36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7">
    <w:nsid w:val="2D1B0D8F"/>
    <w:multiLevelType w:val="hybridMultilevel"/>
    <w:tmpl w:val="BC2A097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2F9E0503"/>
    <w:multiLevelType w:val="hybridMultilevel"/>
    <w:tmpl w:val="DA2A01A4"/>
    <w:lvl w:ilvl="0" w:tplc="041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3055650C"/>
    <w:multiLevelType w:val="hybridMultilevel"/>
    <w:tmpl w:val="8E7A3F86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0">
    <w:nsid w:val="3200559C"/>
    <w:multiLevelType w:val="hybridMultilevel"/>
    <w:tmpl w:val="16668674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0F">
      <w:start w:val="1"/>
      <w:numFmt w:val="decimal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333662DD"/>
    <w:multiLevelType w:val="hybridMultilevel"/>
    <w:tmpl w:val="C4C8AC9E"/>
    <w:lvl w:ilvl="0" w:tplc="041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2">
    <w:nsid w:val="35EE2B57"/>
    <w:multiLevelType w:val="hybridMultilevel"/>
    <w:tmpl w:val="AB8485BC"/>
    <w:lvl w:ilvl="0" w:tplc="0419000B">
      <w:start w:val="1"/>
      <w:numFmt w:val="bullet"/>
      <w:lvlText w:val=""/>
      <w:lvlJc w:val="left"/>
      <w:pPr>
        <w:ind w:left="36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3">
    <w:nsid w:val="465B6105"/>
    <w:multiLevelType w:val="hybridMultilevel"/>
    <w:tmpl w:val="A00EC3EC"/>
    <w:lvl w:ilvl="0" w:tplc="041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4754331C"/>
    <w:multiLevelType w:val="multilevel"/>
    <w:tmpl w:val="E9AC1DB2"/>
    <w:lvl w:ilvl="0">
      <w:start w:val="1"/>
      <w:numFmt w:val="decimal"/>
      <w:lvlText w:val="%1."/>
      <w:lvlJc w:val="left"/>
      <w:pPr>
        <w:ind w:left="360" w:hanging="360"/>
      </w:pPr>
      <w:rPr>
        <w:rFonts w:ascii="Arial" w:hAnsi="Arial" w:cs="Arial" w:hint="default"/>
        <w:b w:val="0"/>
        <w:sz w:val="20"/>
        <w:szCs w:val="20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ascii="Arial" w:hAnsi="Arial" w:cs="Arial"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5">
    <w:nsid w:val="560260E6"/>
    <w:multiLevelType w:val="hybridMultilevel"/>
    <w:tmpl w:val="462A0B92"/>
    <w:lvl w:ilvl="0" w:tplc="0419000B">
      <w:start w:val="1"/>
      <w:numFmt w:val="bullet"/>
      <w:lvlText w:val=""/>
      <w:lvlJc w:val="left"/>
      <w:pPr>
        <w:ind w:left="36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6">
    <w:nsid w:val="5AB22C91"/>
    <w:multiLevelType w:val="hybridMultilevel"/>
    <w:tmpl w:val="0388B3D6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7">
    <w:nsid w:val="5DAC4E65"/>
    <w:multiLevelType w:val="hybridMultilevel"/>
    <w:tmpl w:val="6B5407A6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8">
    <w:nsid w:val="5E5E123C"/>
    <w:multiLevelType w:val="hybridMultilevel"/>
    <w:tmpl w:val="6E82DF22"/>
    <w:lvl w:ilvl="0" w:tplc="0419000B">
      <w:start w:val="1"/>
      <w:numFmt w:val="bullet"/>
      <w:lvlText w:val=""/>
      <w:lvlJc w:val="left"/>
      <w:pPr>
        <w:ind w:left="36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9">
    <w:nsid w:val="5EEC51D2"/>
    <w:multiLevelType w:val="hybridMultilevel"/>
    <w:tmpl w:val="41F6D802"/>
    <w:lvl w:ilvl="0" w:tplc="0419000B">
      <w:start w:val="1"/>
      <w:numFmt w:val="bullet"/>
      <w:lvlText w:val=""/>
      <w:lvlJc w:val="left"/>
      <w:pPr>
        <w:ind w:left="36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0">
    <w:nsid w:val="606546AE"/>
    <w:multiLevelType w:val="multilevel"/>
    <w:tmpl w:val="E9AC1DB2"/>
    <w:lvl w:ilvl="0">
      <w:start w:val="1"/>
      <w:numFmt w:val="decimal"/>
      <w:lvlText w:val="%1."/>
      <w:lvlJc w:val="left"/>
      <w:pPr>
        <w:ind w:left="360" w:hanging="360"/>
      </w:pPr>
      <w:rPr>
        <w:rFonts w:ascii="Arial" w:hAnsi="Arial" w:cs="Arial" w:hint="default"/>
        <w:b w:val="0"/>
        <w:sz w:val="20"/>
        <w:szCs w:val="20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ascii="Arial" w:hAnsi="Arial" w:cs="Arial"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21">
    <w:nsid w:val="6A063700"/>
    <w:multiLevelType w:val="hybridMultilevel"/>
    <w:tmpl w:val="BE1CCD92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F2E493D8">
      <w:start w:val="1"/>
      <w:numFmt w:val="decimal"/>
      <w:lvlText w:val="%2."/>
      <w:lvlJc w:val="left"/>
      <w:pPr>
        <w:ind w:left="1080" w:hanging="360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2">
    <w:nsid w:val="6C5706FA"/>
    <w:multiLevelType w:val="hybridMultilevel"/>
    <w:tmpl w:val="91D66D08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3">
    <w:nsid w:val="6F6674BD"/>
    <w:multiLevelType w:val="hybridMultilevel"/>
    <w:tmpl w:val="CB669F04"/>
    <w:lvl w:ilvl="0" w:tplc="041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4">
    <w:nsid w:val="7F2E5843"/>
    <w:multiLevelType w:val="multilevel"/>
    <w:tmpl w:val="E9AC1DB2"/>
    <w:lvl w:ilvl="0">
      <w:start w:val="1"/>
      <w:numFmt w:val="decimal"/>
      <w:lvlText w:val="%1."/>
      <w:lvlJc w:val="left"/>
      <w:pPr>
        <w:ind w:left="360" w:hanging="360"/>
      </w:pPr>
      <w:rPr>
        <w:rFonts w:ascii="Arial" w:hAnsi="Arial" w:cs="Arial" w:hint="default"/>
        <w:b w:val="0"/>
        <w:sz w:val="20"/>
        <w:szCs w:val="20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ascii="Arial" w:hAnsi="Arial" w:cs="Arial"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num w:numId="1">
    <w:abstractNumId w:val="12"/>
  </w:num>
  <w:num w:numId="2">
    <w:abstractNumId w:val="0"/>
  </w:num>
  <w:num w:numId="3">
    <w:abstractNumId w:val="15"/>
  </w:num>
  <w:num w:numId="4">
    <w:abstractNumId w:val="18"/>
  </w:num>
  <w:num w:numId="5">
    <w:abstractNumId w:val="19"/>
  </w:num>
  <w:num w:numId="6">
    <w:abstractNumId w:val="6"/>
  </w:num>
  <w:num w:numId="7">
    <w:abstractNumId w:val="20"/>
  </w:num>
  <w:num w:numId="8">
    <w:abstractNumId w:val="5"/>
  </w:num>
  <w:num w:numId="9">
    <w:abstractNumId w:val="22"/>
  </w:num>
  <w:num w:numId="10">
    <w:abstractNumId w:val="4"/>
  </w:num>
  <w:num w:numId="11">
    <w:abstractNumId w:val="23"/>
  </w:num>
  <w:num w:numId="12">
    <w:abstractNumId w:val="11"/>
  </w:num>
  <w:num w:numId="13">
    <w:abstractNumId w:val="2"/>
  </w:num>
  <w:num w:numId="14">
    <w:abstractNumId w:val="8"/>
  </w:num>
  <w:num w:numId="15">
    <w:abstractNumId w:val="17"/>
  </w:num>
  <w:num w:numId="16">
    <w:abstractNumId w:val="21"/>
  </w:num>
  <w:num w:numId="17">
    <w:abstractNumId w:val="10"/>
  </w:num>
  <w:num w:numId="18">
    <w:abstractNumId w:val="7"/>
  </w:num>
  <w:num w:numId="19">
    <w:abstractNumId w:val="1"/>
  </w:num>
  <w:num w:numId="20">
    <w:abstractNumId w:val="3"/>
  </w:num>
  <w:num w:numId="21">
    <w:abstractNumId w:val="9"/>
  </w:num>
  <w:num w:numId="22">
    <w:abstractNumId w:val="14"/>
  </w:num>
  <w:num w:numId="23">
    <w:abstractNumId w:val="13"/>
  </w:num>
  <w:num w:numId="24">
    <w:abstractNumId w:val="16"/>
  </w:num>
  <w:num w:numId="25">
    <w:abstractNumId w:val="24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70"/>
  <w:embedSystemFonts/>
  <w:bordersDoNotSurroundHeader/>
  <w:bordersDoNotSurroundFooter/>
  <w:proofState w:spelling="clean" w:grammar="clean"/>
  <w:defaultTabStop w:val="720"/>
  <w:drawingGridHorizontalSpacing w:val="120"/>
  <w:drawingGridVerticalSpacing w:val="120"/>
  <w:displayHorizontalDrawingGridEvery w:val="0"/>
  <w:displayVerticalDrawingGridEvery w:val="3"/>
  <w:doNotUseMarginsForDrawingGridOrigin/>
  <w:doNotShadeFormData/>
  <w:characterSpacingControl w:val="compressPunctuation"/>
  <w:doNotValidateAgainstSchema/>
  <w:doNotDemarcateInvalidXml/>
  <w:compat>
    <w:spaceForUL/>
    <w:balanceSingleByteDoubleByteWidth/>
    <w:doNotLeaveBackslashAlone/>
    <w:ulTrailSpace/>
    <w:doNotExpandShiftReturn/>
    <w:adjustLineHeightInTable/>
    <w:useFELayout/>
  </w:compat>
  <w:rsids>
    <w:rsidRoot w:val="00D31453"/>
    <w:rsid w:val="0002418B"/>
    <w:rsid w:val="001F0BC7"/>
    <w:rsid w:val="00A2547D"/>
    <w:rsid w:val="00C47706"/>
    <w:rsid w:val="00D31453"/>
    <w:rsid w:val="00E209E2"/>
    <w:rsid w:val="00E2185B"/>
    <w:rsid w:val="00F415A8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4098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Body Text 2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2185B"/>
  </w:style>
  <w:style w:type="paragraph" w:styleId="1">
    <w:name w:val="heading 1"/>
    <w:basedOn w:val="a"/>
    <w:next w:val="a"/>
    <w:link w:val="10"/>
    <w:qFormat/>
    <w:rsid w:val="00C47706"/>
    <w:pPr>
      <w:keepNext/>
      <w:spacing w:before="240" w:after="60"/>
      <w:outlineLvl w:val="0"/>
    </w:pPr>
    <w:rPr>
      <w:rFonts w:asciiTheme="majorHAnsi" w:eastAsiaTheme="majorEastAsia" w:hAnsiTheme="majorHAnsi" w:cstheme="majorBidi"/>
      <w:b/>
      <w:bCs/>
      <w:kern w:val="32"/>
      <w:sz w:val="32"/>
      <w:szCs w:val="32"/>
      <w:lang w:val="ru-RU"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C4770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C47706"/>
    <w:rPr>
      <w:rFonts w:ascii="Tahoma" w:hAnsi="Tahoma" w:cs="Tahoma"/>
      <w:sz w:val="16"/>
      <w:szCs w:val="16"/>
    </w:rPr>
  </w:style>
  <w:style w:type="character" w:customStyle="1" w:styleId="10">
    <w:name w:val="Заголовок 1 Знак"/>
    <w:basedOn w:val="a0"/>
    <w:link w:val="1"/>
    <w:rsid w:val="00C47706"/>
    <w:rPr>
      <w:rFonts w:asciiTheme="majorHAnsi" w:eastAsiaTheme="majorEastAsia" w:hAnsiTheme="majorHAnsi" w:cstheme="majorBidi"/>
      <w:b/>
      <w:bCs/>
      <w:kern w:val="32"/>
      <w:sz w:val="32"/>
      <w:szCs w:val="32"/>
      <w:lang w:val="ru-RU" w:eastAsia="ru-RU"/>
    </w:rPr>
  </w:style>
  <w:style w:type="paragraph" w:styleId="a5">
    <w:name w:val="List Paragraph"/>
    <w:basedOn w:val="a"/>
    <w:uiPriority w:val="34"/>
    <w:qFormat/>
    <w:rsid w:val="00C47706"/>
    <w:pPr>
      <w:ind w:left="720"/>
      <w:contextualSpacing/>
    </w:pPr>
    <w:rPr>
      <w:lang w:val="ru-RU" w:eastAsia="ru-RU"/>
    </w:rPr>
  </w:style>
  <w:style w:type="character" w:styleId="a6">
    <w:name w:val="Hyperlink"/>
    <w:basedOn w:val="a0"/>
    <w:uiPriority w:val="99"/>
    <w:unhideWhenUsed/>
    <w:rsid w:val="00C47706"/>
    <w:rPr>
      <w:color w:val="0000FF" w:themeColor="hyperlink"/>
      <w:u w:val="single"/>
    </w:rPr>
  </w:style>
  <w:style w:type="table" w:styleId="a7">
    <w:name w:val="Table Grid"/>
    <w:basedOn w:val="a1"/>
    <w:rsid w:val="00C47706"/>
    <w:pPr>
      <w:spacing w:after="0" w:line="240" w:lineRule="auto"/>
      <w:jc w:val="both"/>
    </w:pPr>
    <w:rPr>
      <w:rFonts w:ascii="Times New Roman" w:eastAsia="Times New Roman" w:hAnsi="Times New Roman" w:cs="Times New Roman"/>
      <w:sz w:val="28"/>
      <w:szCs w:val="28"/>
      <w:lang w:val="ru-RU"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8">
    <w:name w:val="Body Text"/>
    <w:basedOn w:val="a"/>
    <w:link w:val="a9"/>
    <w:unhideWhenUsed/>
    <w:rsid w:val="00C47706"/>
    <w:pPr>
      <w:spacing w:after="120" w:line="240" w:lineRule="auto"/>
    </w:pPr>
    <w:rPr>
      <w:rFonts w:ascii="Times New Roman" w:eastAsia="Calibri" w:hAnsi="Times New Roman" w:cs="Times New Roman"/>
      <w:sz w:val="24"/>
      <w:szCs w:val="24"/>
      <w:lang w:val="ru-RU" w:eastAsia="ru-RU"/>
    </w:rPr>
  </w:style>
  <w:style w:type="character" w:customStyle="1" w:styleId="a9">
    <w:name w:val="Основной текст Знак"/>
    <w:basedOn w:val="a0"/>
    <w:link w:val="a8"/>
    <w:rsid w:val="00C47706"/>
    <w:rPr>
      <w:rFonts w:ascii="Times New Roman" w:eastAsia="Calibri" w:hAnsi="Times New Roman" w:cs="Times New Roman"/>
      <w:sz w:val="24"/>
      <w:szCs w:val="24"/>
      <w:lang w:val="ru-RU" w:eastAsia="ru-RU"/>
    </w:rPr>
  </w:style>
  <w:style w:type="paragraph" w:customStyle="1" w:styleId="5">
    <w:name w:val="Основной текст5"/>
    <w:basedOn w:val="a"/>
    <w:rsid w:val="00C47706"/>
    <w:pPr>
      <w:widowControl w:val="0"/>
      <w:shd w:val="clear" w:color="auto" w:fill="FFFFFF"/>
      <w:spacing w:after="300" w:line="274" w:lineRule="exact"/>
      <w:ind w:hanging="660"/>
      <w:jc w:val="both"/>
    </w:pPr>
    <w:rPr>
      <w:rFonts w:ascii="Times New Roman" w:eastAsia="Times New Roman" w:hAnsi="Times New Roman" w:cs="Times New Roman"/>
      <w:color w:val="000000"/>
      <w:sz w:val="23"/>
      <w:szCs w:val="23"/>
      <w:lang w:val="ru-RU" w:eastAsia="ru-RU"/>
    </w:rPr>
  </w:style>
  <w:style w:type="character" w:customStyle="1" w:styleId="2">
    <w:name w:val="Основной текст (2)_"/>
    <w:link w:val="21"/>
    <w:rsid w:val="00C47706"/>
    <w:rPr>
      <w:rFonts w:ascii="Times New Roman" w:hAnsi="Times New Roman" w:cs="Times New Roman"/>
      <w:sz w:val="17"/>
      <w:szCs w:val="17"/>
      <w:shd w:val="clear" w:color="auto" w:fill="FFFFFF"/>
    </w:rPr>
  </w:style>
  <w:style w:type="character" w:customStyle="1" w:styleId="20">
    <w:name w:val="Основной текст (2)"/>
    <w:basedOn w:val="2"/>
    <w:rsid w:val="00C47706"/>
  </w:style>
  <w:style w:type="paragraph" w:customStyle="1" w:styleId="21">
    <w:name w:val="Основной текст (2)1"/>
    <w:basedOn w:val="a"/>
    <w:link w:val="2"/>
    <w:rsid w:val="00C47706"/>
    <w:pPr>
      <w:widowControl w:val="0"/>
      <w:shd w:val="clear" w:color="auto" w:fill="FFFFFF"/>
      <w:spacing w:after="0" w:line="240" w:lineRule="atLeast"/>
      <w:jc w:val="both"/>
    </w:pPr>
    <w:rPr>
      <w:rFonts w:ascii="Times New Roman" w:hAnsi="Times New Roman" w:cs="Times New Roman"/>
      <w:sz w:val="17"/>
      <w:szCs w:val="17"/>
    </w:rPr>
  </w:style>
  <w:style w:type="paragraph" w:styleId="aa">
    <w:name w:val="Normal (Web)"/>
    <w:basedOn w:val="a"/>
    <w:uiPriority w:val="99"/>
    <w:semiHidden/>
    <w:unhideWhenUsed/>
    <w:rsid w:val="00C47706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val="ru-RU" w:eastAsia="ru-RU"/>
    </w:rPr>
  </w:style>
  <w:style w:type="paragraph" w:styleId="ab">
    <w:name w:val="header"/>
    <w:basedOn w:val="a"/>
    <w:link w:val="ac"/>
    <w:uiPriority w:val="99"/>
    <w:semiHidden/>
    <w:unhideWhenUsed/>
    <w:rsid w:val="00C47706"/>
    <w:pPr>
      <w:tabs>
        <w:tab w:val="center" w:pos="4677"/>
        <w:tab w:val="right" w:pos="9355"/>
      </w:tabs>
      <w:spacing w:after="0" w:line="240" w:lineRule="auto"/>
    </w:pPr>
    <w:rPr>
      <w:lang w:val="ru-RU" w:eastAsia="ru-RU"/>
    </w:rPr>
  </w:style>
  <w:style w:type="character" w:customStyle="1" w:styleId="ac">
    <w:name w:val="Верхний колонтитул Знак"/>
    <w:basedOn w:val="a0"/>
    <w:link w:val="ab"/>
    <w:uiPriority w:val="99"/>
    <w:semiHidden/>
    <w:rsid w:val="00C47706"/>
    <w:rPr>
      <w:lang w:val="ru-RU" w:eastAsia="ru-RU"/>
    </w:rPr>
  </w:style>
  <w:style w:type="paragraph" w:customStyle="1" w:styleId="11">
    <w:name w:val="Обычный1"/>
    <w:rsid w:val="00C47706"/>
    <w:pPr>
      <w:widowControl w:val="0"/>
      <w:snapToGrid w:val="0"/>
      <w:spacing w:before="100" w:after="100" w:line="240" w:lineRule="auto"/>
    </w:pPr>
    <w:rPr>
      <w:rFonts w:ascii="Times New Roman" w:eastAsia="Times New Roman" w:hAnsi="Times New Roman" w:cs="Times New Roman"/>
      <w:sz w:val="24"/>
      <w:szCs w:val="20"/>
      <w:lang w:val="ru-RU" w:eastAsia="ru-RU"/>
    </w:rPr>
  </w:style>
  <w:style w:type="paragraph" w:customStyle="1" w:styleId="22">
    <w:name w:val="Обычный2"/>
    <w:basedOn w:val="a"/>
    <w:rsid w:val="00C47706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val="ru-RU" w:eastAsia="ru-RU"/>
    </w:rPr>
  </w:style>
  <w:style w:type="paragraph" w:customStyle="1" w:styleId="3">
    <w:name w:val="Обычный3"/>
    <w:rsid w:val="00C47706"/>
    <w:pPr>
      <w:widowControl w:val="0"/>
      <w:snapToGrid w:val="0"/>
      <w:spacing w:before="100" w:after="100" w:line="240" w:lineRule="auto"/>
    </w:pPr>
    <w:rPr>
      <w:rFonts w:ascii="Times New Roman" w:eastAsia="Times New Roman" w:hAnsi="Times New Roman" w:cs="Times New Roman"/>
      <w:sz w:val="24"/>
      <w:szCs w:val="20"/>
      <w:lang w:val="ru-RU" w:eastAsia="ru-RU"/>
    </w:rPr>
  </w:style>
  <w:style w:type="character" w:customStyle="1" w:styleId="ad">
    <w:name w:val="Нижний колонтитул Знак"/>
    <w:link w:val="ae"/>
    <w:uiPriority w:val="99"/>
    <w:rsid w:val="00C47706"/>
    <w:rPr>
      <w:rFonts w:ascii="Times New Roman" w:eastAsia="Times New Roman" w:hAnsi="Times New Roman" w:cs="Times New Roman"/>
      <w:sz w:val="20"/>
      <w:szCs w:val="20"/>
    </w:rPr>
  </w:style>
  <w:style w:type="paragraph" w:styleId="ae">
    <w:name w:val="footer"/>
    <w:basedOn w:val="a"/>
    <w:link w:val="ad"/>
    <w:uiPriority w:val="99"/>
    <w:unhideWhenUsed/>
    <w:rsid w:val="00C47706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 w:cs="Times New Roman"/>
      <w:sz w:val="20"/>
      <w:szCs w:val="20"/>
    </w:rPr>
  </w:style>
  <w:style w:type="character" w:customStyle="1" w:styleId="12">
    <w:name w:val="Нижний колонтитул Знак1"/>
    <w:basedOn w:val="a0"/>
    <w:link w:val="ae"/>
    <w:uiPriority w:val="99"/>
    <w:semiHidden/>
    <w:rsid w:val="00C47706"/>
  </w:style>
  <w:style w:type="paragraph" w:styleId="23">
    <w:name w:val="Body Text 2"/>
    <w:basedOn w:val="a"/>
    <w:link w:val="24"/>
    <w:rsid w:val="00C47706"/>
    <w:pPr>
      <w:tabs>
        <w:tab w:val="left" w:pos="-360"/>
        <w:tab w:val="left" w:pos="7740"/>
        <w:tab w:val="left" w:pos="9720"/>
        <w:tab w:val="left" w:pos="15120"/>
        <w:tab w:val="left" w:pos="15300"/>
        <w:tab w:val="left" w:pos="15840"/>
        <w:tab w:val="left" w:pos="16020"/>
      </w:tabs>
      <w:spacing w:after="0" w:line="240" w:lineRule="auto"/>
      <w:ind w:right="-10"/>
      <w:jc w:val="both"/>
    </w:pPr>
    <w:rPr>
      <w:rFonts w:ascii="Arial" w:eastAsia="Times New Roman" w:hAnsi="Arial" w:cs="Times New Roman"/>
      <w:sz w:val="28"/>
      <w:szCs w:val="24"/>
      <w:lang w:val="ru-RU" w:eastAsia="ru-RU"/>
    </w:rPr>
  </w:style>
  <w:style w:type="character" w:customStyle="1" w:styleId="24">
    <w:name w:val="Основной текст 2 Знак"/>
    <w:basedOn w:val="a0"/>
    <w:link w:val="23"/>
    <w:rsid w:val="00C47706"/>
    <w:rPr>
      <w:rFonts w:ascii="Arial" w:eastAsia="Times New Roman" w:hAnsi="Arial" w:cs="Times New Roman"/>
      <w:sz w:val="28"/>
      <w:szCs w:val="24"/>
      <w:lang w:val="ru-RU" w:eastAsia="ru-RU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emf"/><Relationship Id="rId13" Type="http://schemas.openxmlformats.org/officeDocument/2006/relationships/oleObject" Target="embeddings/oleObject3.bin"/><Relationship Id="rId18" Type="http://schemas.openxmlformats.org/officeDocument/2006/relationships/image" Target="media/image10.png"/><Relationship Id="rId3" Type="http://schemas.openxmlformats.org/officeDocument/2006/relationships/settings" Target="settings.xml"/><Relationship Id="rId21" Type="http://schemas.openxmlformats.org/officeDocument/2006/relationships/theme" Target="theme/theme1.xml"/><Relationship Id="rId7" Type="http://schemas.openxmlformats.org/officeDocument/2006/relationships/image" Target="media/image3.png"/><Relationship Id="rId12" Type="http://schemas.openxmlformats.org/officeDocument/2006/relationships/image" Target="media/image6.emf"/><Relationship Id="rId17" Type="http://schemas.openxmlformats.org/officeDocument/2006/relationships/image" Target="media/image9.png"/><Relationship Id="rId2" Type="http://schemas.openxmlformats.org/officeDocument/2006/relationships/styles" Target="styles.xml"/><Relationship Id="rId16" Type="http://schemas.openxmlformats.org/officeDocument/2006/relationships/image" Target="media/image8.png"/><Relationship Id="rId20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image" Target="media/image2.jpeg"/><Relationship Id="rId11" Type="http://schemas.openxmlformats.org/officeDocument/2006/relationships/oleObject" Target="embeddings/oleObject2.bin"/><Relationship Id="rId5" Type="http://schemas.openxmlformats.org/officeDocument/2006/relationships/image" Target="media/image1.png"/><Relationship Id="rId15" Type="http://schemas.openxmlformats.org/officeDocument/2006/relationships/oleObject" Target="embeddings/oleObject4.bin"/><Relationship Id="rId10" Type="http://schemas.openxmlformats.org/officeDocument/2006/relationships/image" Target="media/image5.emf"/><Relationship Id="rId19" Type="http://schemas.openxmlformats.org/officeDocument/2006/relationships/image" Target="media/image11.png"/><Relationship Id="rId4" Type="http://schemas.openxmlformats.org/officeDocument/2006/relationships/webSettings" Target="web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7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21</Pages>
  <Words>6590</Words>
  <Characters>37565</Characters>
  <Application>Microsoft Office Word</Application>
  <DocSecurity>0</DocSecurity>
  <Lines>313</Lines>
  <Paragraphs>88</Paragraphs>
  <ScaleCrop>false</ScaleCrop>
  <HeadingPairs>
    <vt:vector size="2" baseType="variant">
      <vt:variant>
        <vt:lpstr>Worksheets</vt:lpstr>
      </vt:variant>
      <vt:variant>
        <vt:i4>2</vt:i4>
      </vt:variant>
    </vt:vector>
  </HeadingPairs>
  <TitlesOfParts>
    <vt:vector size="1" baseType="lpstr">
      <vt:lpstr>Лист1</vt:lpstr>
    </vt:vector>
  </TitlesOfParts>
  <Company/>
  <LinksUpToDate>false</LinksUpToDate>
  <CharactersWithSpaces>4406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2022-2023_23_05_03_ПСЖД_(Л; ГВ; ПВ)_2022_ФТЫ_plx_Инженерная и компьютерная графика_Грузовые вагоны</dc:title>
  <dc:creator>FastReport.NET</dc:creator>
  <cp:lastModifiedBy>User</cp:lastModifiedBy>
  <cp:revision>3</cp:revision>
  <dcterms:created xsi:type="dcterms:W3CDTF">2022-12-09T23:41:00Z</dcterms:created>
  <dcterms:modified xsi:type="dcterms:W3CDTF">2022-12-10T08:41:00Z</dcterms:modified>
</cp:coreProperties>
</file>